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65A032" w14:textId="77777777" w:rsidR="00D358CA" w:rsidRPr="00555922" w:rsidRDefault="00D358CA" w:rsidP="00096DCD">
      <w:pPr>
        <w:jc w:val="center"/>
        <w:rPr>
          <w:rFonts w:ascii="Times New Roman" w:eastAsia="宋体" w:hAnsi="Times New Roman"/>
          <w:sz w:val="24"/>
        </w:rPr>
      </w:pPr>
    </w:p>
    <w:p w14:paraId="25BF6772" w14:textId="77777777" w:rsidR="00D358CA" w:rsidRPr="00555922" w:rsidRDefault="00D358CA" w:rsidP="00D358CA">
      <w:pPr>
        <w:pStyle w:val="1"/>
        <w:numPr>
          <w:ilvl w:val="0"/>
          <w:numId w:val="0"/>
        </w:numPr>
        <w:spacing w:before="312" w:after="312"/>
      </w:pPr>
      <w:bookmarkStart w:id="0" w:name="_Toc436221558"/>
      <w:bookmarkStart w:id="1" w:name="_Toc507401378"/>
      <w:r w:rsidRPr="00555922">
        <w:rPr>
          <w:rFonts w:hint="eastAsia"/>
        </w:rPr>
        <w:t>目</w:t>
      </w:r>
      <w:r w:rsidRPr="00555922">
        <w:rPr>
          <w:rFonts w:hint="eastAsia"/>
        </w:rPr>
        <w:t xml:space="preserve">  </w:t>
      </w:r>
      <w:r w:rsidRPr="00555922">
        <w:rPr>
          <w:rFonts w:hint="eastAsia"/>
        </w:rPr>
        <w:t>录</w:t>
      </w:r>
      <w:bookmarkEnd w:id="0"/>
      <w:bookmarkEnd w:id="1"/>
    </w:p>
    <w:p w14:paraId="3AF04C9E" w14:textId="77777777" w:rsidR="00D358CA" w:rsidRPr="00555922" w:rsidRDefault="00D358CA" w:rsidP="00096DCD">
      <w:pPr>
        <w:jc w:val="center"/>
        <w:rPr>
          <w:rFonts w:ascii="Times New Roman" w:eastAsia="宋体" w:hAnsi="Times New Roman"/>
          <w:sz w:val="24"/>
        </w:rPr>
      </w:pPr>
    </w:p>
    <w:p w14:paraId="1819ACD3" w14:textId="77777777" w:rsidR="00A025B3" w:rsidRDefault="002E79A0">
      <w:pPr>
        <w:pStyle w:val="10"/>
        <w:tabs>
          <w:tab w:val="right" w:leader="dot" w:pos="9060"/>
        </w:tabs>
        <w:rPr>
          <w:rFonts w:asciiTheme="minorHAnsi" w:eastAsiaTheme="minorEastAsia" w:hAnsiTheme="minorHAnsi"/>
          <w:bCs w:val="0"/>
          <w:caps w:val="0"/>
          <w:noProof/>
          <w:sz w:val="21"/>
          <w:szCs w:val="22"/>
        </w:rPr>
      </w:pPr>
      <w:r>
        <w:rPr>
          <w:noProof/>
        </w:rPr>
        <w:fldChar w:fldCharType="begin"/>
      </w:r>
      <w:r>
        <w:rPr>
          <w:noProof/>
        </w:rPr>
        <w:instrText xml:space="preserve"> TOC \o "1-3" \h \z \u </w:instrText>
      </w:r>
      <w:r>
        <w:rPr>
          <w:noProof/>
        </w:rPr>
        <w:fldChar w:fldCharType="separate"/>
      </w:r>
      <w:hyperlink w:anchor="_Toc507401378" w:history="1">
        <w:r w:rsidR="00A025B3" w:rsidRPr="00DC0AC6">
          <w:rPr>
            <w:rStyle w:val="ad"/>
            <w:rFonts w:hint="eastAsia"/>
            <w:noProof/>
          </w:rPr>
          <w:t>目</w:t>
        </w:r>
        <w:r w:rsidR="00A025B3" w:rsidRPr="00DC0AC6">
          <w:rPr>
            <w:rStyle w:val="ad"/>
            <w:noProof/>
          </w:rPr>
          <w:t xml:space="preserve">  </w:t>
        </w:r>
        <w:r w:rsidR="00A025B3" w:rsidRPr="00DC0AC6">
          <w:rPr>
            <w:rStyle w:val="ad"/>
            <w:rFonts w:hint="eastAsia"/>
            <w:noProof/>
          </w:rPr>
          <w:t>录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78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I</w:t>
        </w:r>
        <w:r w:rsidR="00A025B3">
          <w:rPr>
            <w:noProof/>
            <w:webHidden/>
          </w:rPr>
          <w:fldChar w:fldCharType="end"/>
        </w:r>
      </w:hyperlink>
    </w:p>
    <w:p w14:paraId="2C07DF97" w14:textId="77777777" w:rsidR="00A025B3" w:rsidRDefault="00F813DB">
      <w:pPr>
        <w:pStyle w:val="10"/>
        <w:tabs>
          <w:tab w:val="right" w:leader="dot" w:pos="9060"/>
        </w:tabs>
        <w:rPr>
          <w:rFonts w:asciiTheme="minorHAnsi" w:eastAsiaTheme="minorEastAsia" w:hAnsiTheme="minorHAnsi"/>
          <w:bCs w:val="0"/>
          <w:caps w:val="0"/>
          <w:noProof/>
          <w:sz w:val="21"/>
          <w:szCs w:val="22"/>
        </w:rPr>
      </w:pPr>
      <w:hyperlink w:anchor="_Toc507401379" w:history="1">
        <w:r w:rsidR="00A025B3" w:rsidRPr="00DC0AC6">
          <w:rPr>
            <w:rStyle w:val="ad"/>
            <w:noProof/>
          </w:rPr>
          <w:t>1 C</w:t>
        </w:r>
        <w:r w:rsidR="00A025B3" w:rsidRPr="00DC0AC6">
          <w:rPr>
            <w:rStyle w:val="ad"/>
            <w:rFonts w:hint="eastAsia"/>
            <w:noProof/>
          </w:rPr>
          <w:t>语言基础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79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</w:t>
        </w:r>
        <w:r w:rsidR="00A025B3">
          <w:rPr>
            <w:noProof/>
            <w:webHidden/>
          </w:rPr>
          <w:fldChar w:fldCharType="end"/>
        </w:r>
      </w:hyperlink>
    </w:p>
    <w:p w14:paraId="45195B87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0" w:history="1">
        <w:r w:rsidR="00A025B3" w:rsidRPr="00DC0AC6">
          <w:rPr>
            <w:rStyle w:val="ad"/>
            <w:noProof/>
          </w:rPr>
          <w:t>1.1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结构体成员乱序初始化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0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</w:t>
        </w:r>
        <w:r w:rsidR="00A025B3">
          <w:rPr>
            <w:noProof/>
            <w:webHidden/>
          </w:rPr>
          <w:fldChar w:fldCharType="end"/>
        </w:r>
      </w:hyperlink>
    </w:p>
    <w:p w14:paraId="78D9224E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1" w:history="1">
        <w:r w:rsidR="00A025B3" w:rsidRPr="00DC0AC6">
          <w:rPr>
            <w:rStyle w:val="ad"/>
            <w:noProof/>
          </w:rPr>
          <w:t>1.2 const</w:t>
        </w:r>
        <w:r w:rsidR="00A025B3" w:rsidRPr="00DC0AC6">
          <w:rPr>
            <w:rStyle w:val="ad"/>
            <w:rFonts w:hint="eastAsia"/>
            <w:noProof/>
          </w:rPr>
          <w:t>、</w:t>
        </w:r>
        <w:r w:rsidR="00A025B3" w:rsidRPr="00DC0AC6">
          <w:rPr>
            <w:rStyle w:val="ad"/>
            <w:noProof/>
          </w:rPr>
          <w:t>static</w:t>
        </w:r>
        <w:r w:rsidR="00A025B3" w:rsidRPr="00DC0AC6">
          <w:rPr>
            <w:rStyle w:val="ad"/>
            <w:rFonts w:hint="eastAsia"/>
            <w:noProof/>
          </w:rPr>
          <w:t>变量存放位置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1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</w:t>
        </w:r>
        <w:r w:rsidR="00A025B3">
          <w:rPr>
            <w:noProof/>
            <w:webHidden/>
          </w:rPr>
          <w:fldChar w:fldCharType="end"/>
        </w:r>
      </w:hyperlink>
    </w:p>
    <w:p w14:paraId="3D06097D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2" w:history="1">
        <w:r w:rsidR="00A025B3" w:rsidRPr="00DC0AC6">
          <w:rPr>
            <w:rStyle w:val="ad"/>
            <w:noProof/>
          </w:rPr>
          <w:t>1.3 #if 0</w:t>
        </w:r>
        <w:r w:rsidR="00A025B3" w:rsidRPr="00DC0AC6">
          <w:rPr>
            <w:rStyle w:val="ad"/>
            <w:rFonts w:hint="eastAsia"/>
            <w:noProof/>
          </w:rPr>
          <w:t>的作用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2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3</w:t>
        </w:r>
        <w:r w:rsidR="00A025B3">
          <w:rPr>
            <w:noProof/>
            <w:webHidden/>
          </w:rPr>
          <w:fldChar w:fldCharType="end"/>
        </w:r>
      </w:hyperlink>
    </w:p>
    <w:p w14:paraId="2BA6E3B1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3" w:history="1">
        <w:r w:rsidR="00A025B3" w:rsidRPr="00DC0AC6">
          <w:rPr>
            <w:rStyle w:val="ad"/>
            <w:noProof/>
          </w:rPr>
          <w:t>1.4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可变参数宏定义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3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3</w:t>
        </w:r>
        <w:r w:rsidR="00A025B3">
          <w:rPr>
            <w:noProof/>
            <w:webHidden/>
          </w:rPr>
          <w:fldChar w:fldCharType="end"/>
        </w:r>
      </w:hyperlink>
    </w:p>
    <w:p w14:paraId="3C79CAA1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4" w:history="1">
        <w:r w:rsidR="00A025B3" w:rsidRPr="00DC0AC6">
          <w:rPr>
            <w:rStyle w:val="ad"/>
            <w:noProof/>
          </w:rPr>
          <w:t>1.5 Bit</w:t>
        </w:r>
        <w:r w:rsidR="00A025B3" w:rsidRPr="00DC0AC6">
          <w:rPr>
            <w:rStyle w:val="ad"/>
            <w:rFonts w:hint="eastAsia"/>
            <w:noProof/>
          </w:rPr>
          <w:t>位操作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4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4</w:t>
        </w:r>
        <w:r w:rsidR="00A025B3">
          <w:rPr>
            <w:noProof/>
            <w:webHidden/>
          </w:rPr>
          <w:fldChar w:fldCharType="end"/>
        </w:r>
      </w:hyperlink>
    </w:p>
    <w:p w14:paraId="275F4759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5" w:history="1">
        <w:r w:rsidR="00A025B3" w:rsidRPr="00DC0AC6">
          <w:rPr>
            <w:rStyle w:val="ad"/>
            <w:noProof/>
          </w:rPr>
          <w:t>1.6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函数声明和定义不一致问题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5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4</w:t>
        </w:r>
        <w:r w:rsidR="00A025B3">
          <w:rPr>
            <w:noProof/>
            <w:webHidden/>
          </w:rPr>
          <w:fldChar w:fldCharType="end"/>
        </w:r>
      </w:hyperlink>
    </w:p>
    <w:p w14:paraId="0D40F867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6" w:history="1">
        <w:r w:rsidR="00A025B3" w:rsidRPr="00DC0AC6">
          <w:rPr>
            <w:rStyle w:val="ad"/>
            <w:noProof/>
          </w:rPr>
          <w:t>1.7 do{…}while(0)</w:t>
        </w:r>
        <w:r w:rsidR="00A025B3" w:rsidRPr="00DC0AC6">
          <w:rPr>
            <w:rStyle w:val="ad"/>
            <w:rFonts w:hint="eastAsia"/>
            <w:noProof/>
          </w:rPr>
          <w:t>的妙用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6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5</w:t>
        </w:r>
        <w:r w:rsidR="00A025B3">
          <w:rPr>
            <w:noProof/>
            <w:webHidden/>
          </w:rPr>
          <w:fldChar w:fldCharType="end"/>
        </w:r>
      </w:hyperlink>
    </w:p>
    <w:p w14:paraId="10863D72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7" w:history="1">
        <w:r w:rsidR="00A025B3" w:rsidRPr="00DC0AC6">
          <w:rPr>
            <w:rStyle w:val="ad"/>
            <w:noProof/>
          </w:rPr>
          <w:t>1.8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宏定义中</w:t>
        </w:r>
        <w:r w:rsidR="00A025B3" w:rsidRPr="00DC0AC6">
          <w:rPr>
            <w:rStyle w:val="ad"/>
            <w:noProof/>
          </w:rPr>
          <w:t>#</w:t>
        </w:r>
        <w:r w:rsidR="00A025B3" w:rsidRPr="00DC0AC6">
          <w:rPr>
            <w:rStyle w:val="ad"/>
            <w:rFonts w:hint="eastAsia"/>
            <w:noProof/>
          </w:rPr>
          <w:t>和</w:t>
        </w:r>
        <w:r w:rsidR="00A025B3" w:rsidRPr="00DC0AC6">
          <w:rPr>
            <w:rStyle w:val="ad"/>
            <w:noProof/>
          </w:rPr>
          <w:t>##</w:t>
        </w:r>
        <w:r w:rsidR="00A025B3" w:rsidRPr="00DC0AC6">
          <w:rPr>
            <w:rStyle w:val="ad"/>
            <w:rFonts w:hint="eastAsia"/>
            <w:noProof/>
          </w:rPr>
          <w:t>符号的使用及宏定义展开问题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7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5</w:t>
        </w:r>
        <w:r w:rsidR="00A025B3">
          <w:rPr>
            <w:noProof/>
            <w:webHidden/>
          </w:rPr>
          <w:fldChar w:fldCharType="end"/>
        </w:r>
      </w:hyperlink>
    </w:p>
    <w:p w14:paraId="08EFF078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8" w:history="1">
        <w:r w:rsidR="00A025B3" w:rsidRPr="00DC0AC6">
          <w:rPr>
            <w:rStyle w:val="ad"/>
            <w:noProof/>
          </w:rPr>
          <w:t>1.9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二进制文件和文本文件的区别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8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6</w:t>
        </w:r>
        <w:r w:rsidR="00A025B3">
          <w:rPr>
            <w:noProof/>
            <w:webHidden/>
          </w:rPr>
          <w:fldChar w:fldCharType="end"/>
        </w:r>
      </w:hyperlink>
    </w:p>
    <w:p w14:paraId="77E8EBF4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89" w:history="1">
        <w:r w:rsidR="00A025B3" w:rsidRPr="00DC0AC6">
          <w:rPr>
            <w:rStyle w:val="ad"/>
            <w:noProof/>
          </w:rPr>
          <w:t>1.10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数组和结构体最后一个逗号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89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6</w:t>
        </w:r>
        <w:r w:rsidR="00A025B3">
          <w:rPr>
            <w:noProof/>
            <w:webHidden/>
          </w:rPr>
          <w:fldChar w:fldCharType="end"/>
        </w:r>
      </w:hyperlink>
    </w:p>
    <w:p w14:paraId="3DB0F0F8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90" w:history="1">
        <w:r w:rsidR="00A025B3" w:rsidRPr="00DC0AC6">
          <w:rPr>
            <w:rStyle w:val="ad"/>
            <w:noProof/>
          </w:rPr>
          <w:t>1.11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宏定义中的空格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0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6</w:t>
        </w:r>
        <w:r w:rsidR="00A025B3">
          <w:rPr>
            <w:noProof/>
            <w:webHidden/>
          </w:rPr>
          <w:fldChar w:fldCharType="end"/>
        </w:r>
      </w:hyperlink>
    </w:p>
    <w:p w14:paraId="4819215A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91" w:history="1">
        <w:r w:rsidR="00A025B3" w:rsidRPr="00DC0AC6">
          <w:rPr>
            <w:rStyle w:val="ad"/>
            <w:noProof/>
          </w:rPr>
          <w:t>1.12 memset_u8</w:t>
        </w:r>
        <w:r w:rsidR="00A025B3" w:rsidRPr="00DC0AC6">
          <w:rPr>
            <w:rStyle w:val="ad"/>
            <w:rFonts w:hint="eastAsia"/>
            <w:noProof/>
          </w:rPr>
          <w:t>设置陷阱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1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7</w:t>
        </w:r>
        <w:r w:rsidR="00A025B3">
          <w:rPr>
            <w:noProof/>
            <w:webHidden/>
          </w:rPr>
          <w:fldChar w:fldCharType="end"/>
        </w:r>
      </w:hyperlink>
    </w:p>
    <w:p w14:paraId="07214993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92" w:history="1">
        <w:r w:rsidR="00A025B3" w:rsidRPr="00DC0AC6">
          <w:rPr>
            <w:rStyle w:val="ad"/>
            <w:noProof/>
          </w:rPr>
          <w:t>1.13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结构体的定义是否占用内存空间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2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7</w:t>
        </w:r>
        <w:r w:rsidR="00A025B3">
          <w:rPr>
            <w:noProof/>
            <w:webHidden/>
          </w:rPr>
          <w:fldChar w:fldCharType="end"/>
        </w:r>
      </w:hyperlink>
    </w:p>
    <w:p w14:paraId="231031A5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93" w:history="1">
        <w:r w:rsidR="00A025B3" w:rsidRPr="00DC0AC6">
          <w:rPr>
            <w:rStyle w:val="ad"/>
            <w:noProof/>
          </w:rPr>
          <w:t>1.14 -&gt;</w:t>
        </w:r>
        <w:r w:rsidR="00A025B3" w:rsidRPr="00DC0AC6">
          <w:rPr>
            <w:rStyle w:val="ad"/>
            <w:rFonts w:hint="eastAsia"/>
            <w:noProof/>
          </w:rPr>
          <w:t>的历史原因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3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7</w:t>
        </w:r>
        <w:r w:rsidR="00A025B3">
          <w:rPr>
            <w:noProof/>
            <w:webHidden/>
          </w:rPr>
          <w:fldChar w:fldCharType="end"/>
        </w:r>
      </w:hyperlink>
    </w:p>
    <w:p w14:paraId="3F4D44FB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94" w:history="1">
        <w:r w:rsidR="00A025B3" w:rsidRPr="00DC0AC6">
          <w:rPr>
            <w:rStyle w:val="ad"/>
            <w:noProof/>
          </w:rPr>
          <w:t>1.15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不同结构体成员的数据访问一致性问题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4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8</w:t>
        </w:r>
        <w:r w:rsidR="00A025B3">
          <w:rPr>
            <w:noProof/>
            <w:webHidden/>
          </w:rPr>
          <w:fldChar w:fldCharType="end"/>
        </w:r>
      </w:hyperlink>
    </w:p>
    <w:p w14:paraId="125C3A50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95" w:history="1">
        <w:r w:rsidR="00A025B3" w:rsidRPr="00DC0AC6">
          <w:rPr>
            <w:rStyle w:val="ad"/>
            <w:noProof/>
          </w:rPr>
          <w:t>1.16 C</w:t>
        </w:r>
        <w:r w:rsidR="00A025B3" w:rsidRPr="00DC0AC6">
          <w:rPr>
            <w:rStyle w:val="ad"/>
            <w:rFonts w:hint="eastAsia"/>
            <w:noProof/>
          </w:rPr>
          <w:t>程序空间分布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5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8</w:t>
        </w:r>
        <w:r w:rsidR="00A025B3">
          <w:rPr>
            <w:noProof/>
            <w:webHidden/>
          </w:rPr>
          <w:fldChar w:fldCharType="end"/>
        </w:r>
      </w:hyperlink>
    </w:p>
    <w:p w14:paraId="7735BC77" w14:textId="77777777" w:rsidR="00A025B3" w:rsidRDefault="00F813DB">
      <w:pPr>
        <w:pStyle w:val="10"/>
        <w:tabs>
          <w:tab w:val="right" w:leader="dot" w:pos="9060"/>
        </w:tabs>
        <w:rPr>
          <w:rFonts w:asciiTheme="minorHAnsi" w:eastAsiaTheme="minorEastAsia" w:hAnsiTheme="minorHAnsi"/>
          <w:bCs w:val="0"/>
          <w:caps w:val="0"/>
          <w:noProof/>
          <w:sz w:val="21"/>
          <w:szCs w:val="22"/>
        </w:rPr>
      </w:pPr>
      <w:hyperlink w:anchor="_Toc507401396" w:history="1">
        <w:r w:rsidR="00A025B3" w:rsidRPr="00DC0AC6">
          <w:rPr>
            <w:rStyle w:val="ad"/>
            <w:noProof/>
          </w:rPr>
          <w:t>2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相关格式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6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1</w:t>
        </w:r>
        <w:r w:rsidR="00A025B3">
          <w:rPr>
            <w:noProof/>
            <w:webHidden/>
          </w:rPr>
          <w:fldChar w:fldCharType="end"/>
        </w:r>
      </w:hyperlink>
    </w:p>
    <w:p w14:paraId="638C2447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397" w:history="1">
        <w:r w:rsidR="00A025B3" w:rsidRPr="00DC0AC6">
          <w:rPr>
            <w:rStyle w:val="ad"/>
            <w:noProof/>
          </w:rPr>
          <w:t>2.1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编号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7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1</w:t>
        </w:r>
        <w:r w:rsidR="00A025B3">
          <w:rPr>
            <w:noProof/>
            <w:webHidden/>
          </w:rPr>
          <w:fldChar w:fldCharType="end"/>
        </w:r>
      </w:hyperlink>
    </w:p>
    <w:p w14:paraId="1258AC29" w14:textId="77777777" w:rsidR="00A025B3" w:rsidRDefault="00F813DB">
      <w:pPr>
        <w:pStyle w:val="31"/>
        <w:tabs>
          <w:tab w:val="right" w:leader="dot" w:pos="9060"/>
        </w:tabs>
        <w:rPr>
          <w:iCs w:val="0"/>
          <w:noProof/>
          <w:sz w:val="21"/>
          <w:szCs w:val="22"/>
        </w:rPr>
      </w:pPr>
      <w:hyperlink w:anchor="_Toc507401398" w:history="1">
        <w:r w:rsidR="00A025B3" w:rsidRPr="00DC0AC6">
          <w:rPr>
            <w:rStyle w:val="ad"/>
            <w:noProof/>
          </w:rPr>
          <w:t>2.1.1 1-9</w:t>
        </w:r>
        <w:r w:rsidR="00A025B3" w:rsidRPr="00DC0AC6">
          <w:rPr>
            <w:rStyle w:val="ad"/>
            <w:rFonts w:hint="eastAsia"/>
            <w:noProof/>
          </w:rPr>
          <w:t>）版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8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1</w:t>
        </w:r>
        <w:r w:rsidR="00A025B3">
          <w:rPr>
            <w:noProof/>
            <w:webHidden/>
          </w:rPr>
          <w:fldChar w:fldCharType="end"/>
        </w:r>
      </w:hyperlink>
    </w:p>
    <w:p w14:paraId="6ED157BD" w14:textId="77777777" w:rsidR="00A025B3" w:rsidRDefault="00F813DB">
      <w:pPr>
        <w:pStyle w:val="31"/>
        <w:tabs>
          <w:tab w:val="right" w:leader="dot" w:pos="9060"/>
        </w:tabs>
        <w:rPr>
          <w:iCs w:val="0"/>
          <w:noProof/>
          <w:sz w:val="21"/>
          <w:szCs w:val="22"/>
        </w:rPr>
      </w:pPr>
      <w:hyperlink w:anchor="_Toc507401399" w:history="1">
        <w:r w:rsidR="00A025B3" w:rsidRPr="00DC0AC6">
          <w:rPr>
            <w:rStyle w:val="ad"/>
            <w:noProof/>
          </w:rPr>
          <w:t>2.1.2 1-10</w:t>
        </w:r>
        <w:r w:rsidR="00A025B3" w:rsidRPr="00DC0AC6">
          <w:rPr>
            <w:rStyle w:val="ad"/>
            <w:rFonts w:hint="eastAsia"/>
            <w:noProof/>
          </w:rPr>
          <w:t>）版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399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1</w:t>
        </w:r>
        <w:r w:rsidR="00A025B3">
          <w:rPr>
            <w:noProof/>
            <w:webHidden/>
          </w:rPr>
          <w:fldChar w:fldCharType="end"/>
        </w:r>
      </w:hyperlink>
    </w:p>
    <w:p w14:paraId="701FEC5C" w14:textId="77777777" w:rsidR="00A025B3" w:rsidRDefault="00F813DB">
      <w:pPr>
        <w:pStyle w:val="31"/>
        <w:tabs>
          <w:tab w:val="right" w:leader="dot" w:pos="9060"/>
        </w:tabs>
        <w:rPr>
          <w:iCs w:val="0"/>
          <w:noProof/>
          <w:sz w:val="21"/>
          <w:szCs w:val="22"/>
        </w:rPr>
      </w:pPr>
      <w:hyperlink w:anchor="_Toc507401400" w:history="1">
        <w:r w:rsidR="00A025B3" w:rsidRPr="00DC0AC6">
          <w:rPr>
            <w:rStyle w:val="ad"/>
            <w:noProof/>
          </w:rPr>
          <w:t>2.1.3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（</w:t>
        </w:r>
        <w:r w:rsidR="00A025B3" w:rsidRPr="00DC0AC6">
          <w:rPr>
            <w:rStyle w:val="ad"/>
            <w:noProof/>
          </w:rPr>
          <w:t>1-10</w:t>
        </w:r>
        <w:r w:rsidR="00A025B3" w:rsidRPr="00DC0AC6">
          <w:rPr>
            <w:rStyle w:val="ad"/>
            <w:rFonts w:hint="eastAsia"/>
            <w:noProof/>
          </w:rPr>
          <w:t>）版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400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2</w:t>
        </w:r>
        <w:r w:rsidR="00A025B3">
          <w:rPr>
            <w:noProof/>
            <w:webHidden/>
          </w:rPr>
          <w:fldChar w:fldCharType="end"/>
        </w:r>
      </w:hyperlink>
    </w:p>
    <w:p w14:paraId="13BB8B9F" w14:textId="77777777" w:rsidR="00A025B3" w:rsidRDefault="00F813DB">
      <w:pPr>
        <w:pStyle w:val="31"/>
        <w:tabs>
          <w:tab w:val="right" w:leader="dot" w:pos="9060"/>
        </w:tabs>
        <w:rPr>
          <w:iCs w:val="0"/>
          <w:noProof/>
          <w:sz w:val="21"/>
          <w:szCs w:val="22"/>
        </w:rPr>
      </w:pPr>
      <w:hyperlink w:anchor="_Toc507401401" w:history="1">
        <w:r w:rsidR="00A025B3" w:rsidRPr="00DC0AC6">
          <w:rPr>
            <w:rStyle w:val="ad"/>
            <w:noProof/>
          </w:rPr>
          <w:t xml:space="preserve">2.1.4 1. </w:t>
        </w:r>
        <w:r w:rsidR="00A025B3" w:rsidRPr="00DC0AC6">
          <w:rPr>
            <w:rStyle w:val="ad"/>
            <w:rFonts w:hint="eastAsia"/>
            <w:noProof/>
          </w:rPr>
          <w:t>代码版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401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2</w:t>
        </w:r>
        <w:r w:rsidR="00A025B3">
          <w:rPr>
            <w:noProof/>
            <w:webHidden/>
          </w:rPr>
          <w:fldChar w:fldCharType="end"/>
        </w:r>
      </w:hyperlink>
    </w:p>
    <w:p w14:paraId="1CE81287" w14:textId="77777777" w:rsidR="00A025B3" w:rsidRDefault="00F813DB">
      <w:pPr>
        <w:pStyle w:val="21"/>
        <w:tabs>
          <w:tab w:val="right" w:leader="dot" w:pos="9060"/>
        </w:tabs>
        <w:rPr>
          <w:smallCaps w:val="0"/>
          <w:noProof/>
          <w:sz w:val="21"/>
          <w:szCs w:val="22"/>
        </w:rPr>
      </w:pPr>
      <w:hyperlink w:anchor="_Toc507401402" w:history="1">
        <w:r w:rsidR="00A025B3" w:rsidRPr="00DC0AC6">
          <w:rPr>
            <w:rStyle w:val="ad"/>
            <w:noProof/>
          </w:rPr>
          <w:t>2.2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图表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402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3</w:t>
        </w:r>
        <w:r w:rsidR="00A025B3">
          <w:rPr>
            <w:noProof/>
            <w:webHidden/>
          </w:rPr>
          <w:fldChar w:fldCharType="end"/>
        </w:r>
      </w:hyperlink>
    </w:p>
    <w:p w14:paraId="0E1B8EA0" w14:textId="77777777" w:rsidR="00A025B3" w:rsidRDefault="00F813DB">
      <w:pPr>
        <w:pStyle w:val="31"/>
        <w:tabs>
          <w:tab w:val="right" w:leader="dot" w:pos="9060"/>
        </w:tabs>
        <w:rPr>
          <w:iCs w:val="0"/>
          <w:noProof/>
          <w:sz w:val="21"/>
          <w:szCs w:val="22"/>
        </w:rPr>
      </w:pPr>
      <w:hyperlink w:anchor="_Toc507401403" w:history="1">
        <w:r w:rsidR="00A025B3" w:rsidRPr="00DC0AC6">
          <w:rPr>
            <w:rStyle w:val="ad"/>
            <w:noProof/>
          </w:rPr>
          <w:t>2.2.1</w:t>
        </w:r>
        <w:r w:rsidR="00A025B3" w:rsidRPr="00DC0AC6">
          <w:rPr>
            <w:rStyle w:val="ad"/>
            <w:rFonts w:hint="eastAsia"/>
            <w:noProof/>
          </w:rPr>
          <w:t xml:space="preserve"> </w:t>
        </w:r>
        <w:r w:rsidR="00A025B3" w:rsidRPr="00DC0AC6">
          <w:rPr>
            <w:rStyle w:val="ad"/>
            <w:rFonts w:hint="eastAsia"/>
            <w:noProof/>
          </w:rPr>
          <w:t>技术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403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3</w:t>
        </w:r>
        <w:r w:rsidR="00A025B3">
          <w:rPr>
            <w:noProof/>
            <w:webHidden/>
          </w:rPr>
          <w:fldChar w:fldCharType="end"/>
        </w:r>
      </w:hyperlink>
    </w:p>
    <w:p w14:paraId="523B51D6" w14:textId="77777777" w:rsidR="00A025B3" w:rsidRDefault="00F813DB">
      <w:pPr>
        <w:pStyle w:val="10"/>
        <w:tabs>
          <w:tab w:val="right" w:leader="dot" w:pos="9060"/>
        </w:tabs>
        <w:rPr>
          <w:rFonts w:asciiTheme="minorHAnsi" w:eastAsiaTheme="minorEastAsia" w:hAnsiTheme="minorHAnsi"/>
          <w:bCs w:val="0"/>
          <w:caps w:val="0"/>
          <w:noProof/>
          <w:sz w:val="21"/>
          <w:szCs w:val="22"/>
        </w:rPr>
      </w:pPr>
      <w:hyperlink w:anchor="_Toc507401404" w:history="1">
        <w:r w:rsidR="00A025B3" w:rsidRPr="00DC0AC6">
          <w:rPr>
            <w:rStyle w:val="ad"/>
            <w:rFonts w:hint="eastAsia"/>
            <w:noProof/>
          </w:rPr>
          <w:t>参考文献</w:t>
        </w:r>
        <w:r w:rsidR="00A025B3">
          <w:rPr>
            <w:noProof/>
            <w:webHidden/>
          </w:rPr>
          <w:tab/>
        </w:r>
        <w:r w:rsidR="00A025B3">
          <w:rPr>
            <w:noProof/>
            <w:webHidden/>
          </w:rPr>
          <w:fldChar w:fldCharType="begin"/>
        </w:r>
        <w:r w:rsidR="00A025B3">
          <w:rPr>
            <w:noProof/>
            <w:webHidden/>
          </w:rPr>
          <w:instrText xml:space="preserve"> PAGEREF _Toc507401404 \h </w:instrText>
        </w:r>
        <w:r w:rsidR="00A025B3">
          <w:rPr>
            <w:noProof/>
            <w:webHidden/>
          </w:rPr>
        </w:r>
        <w:r w:rsidR="00A025B3">
          <w:rPr>
            <w:noProof/>
            <w:webHidden/>
          </w:rPr>
          <w:fldChar w:fldCharType="separate"/>
        </w:r>
        <w:r w:rsidR="00A025B3">
          <w:rPr>
            <w:noProof/>
            <w:webHidden/>
          </w:rPr>
          <w:t>15</w:t>
        </w:r>
        <w:r w:rsidR="00A025B3">
          <w:rPr>
            <w:noProof/>
            <w:webHidden/>
          </w:rPr>
          <w:fldChar w:fldCharType="end"/>
        </w:r>
      </w:hyperlink>
    </w:p>
    <w:p w14:paraId="544005BC" w14:textId="77777777" w:rsidR="00425CAD" w:rsidRDefault="002E79A0" w:rsidP="00D358CA">
      <w:pPr>
        <w:spacing w:line="400" w:lineRule="exact"/>
        <w:rPr>
          <w:rFonts w:ascii="Times New Roman" w:eastAsia="宋体" w:hAnsi="Times New Roman"/>
          <w:bCs/>
          <w:caps/>
          <w:noProof/>
          <w:sz w:val="24"/>
          <w:szCs w:val="20"/>
        </w:rPr>
      </w:pPr>
      <w:r>
        <w:rPr>
          <w:rFonts w:ascii="Times New Roman" w:eastAsia="宋体" w:hAnsi="Times New Roman"/>
          <w:noProof/>
          <w:sz w:val="24"/>
          <w:szCs w:val="20"/>
        </w:rPr>
        <w:fldChar w:fldCharType="end"/>
      </w:r>
    </w:p>
    <w:p w14:paraId="3728CF6B" w14:textId="77777777" w:rsidR="00425CAD" w:rsidRPr="00555922" w:rsidRDefault="00425CAD" w:rsidP="00D358CA">
      <w:pPr>
        <w:spacing w:line="400" w:lineRule="exact"/>
        <w:rPr>
          <w:rFonts w:ascii="Times New Roman" w:hAnsi="Times New Roman"/>
          <w:sz w:val="24"/>
        </w:rPr>
      </w:pPr>
    </w:p>
    <w:p w14:paraId="33AA18B5" w14:textId="77777777" w:rsidR="00D358CA" w:rsidRPr="00555922" w:rsidRDefault="00D358CA" w:rsidP="00D358CA">
      <w:pPr>
        <w:spacing w:line="400" w:lineRule="exact"/>
        <w:ind w:firstLineChars="200" w:firstLine="480"/>
        <w:rPr>
          <w:rFonts w:ascii="Times New Roman" w:hAnsi="Times New Roman"/>
          <w:sz w:val="24"/>
        </w:rPr>
      </w:pPr>
    </w:p>
    <w:p w14:paraId="1F82B39E" w14:textId="77777777" w:rsidR="00D358CA" w:rsidRPr="00555922" w:rsidRDefault="00D358CA" w:rsidP="00D358CA">
      <w:pPr>
        <w:spacing w:line="400" w:lineRule="exact"/>
        <w:rPr>
          <w:rFonts w:ascii="Times New Roman" w:hAnsi="Times New Roman"/>
          <w:sz w:val="24"/>
        </w:rPr>
      </w:pPr>
    </w:p>
    <w:p w14:paraId="74318265" w14:textId="77777777" w:rsidR="00030FBF" w:rsidRPr="00555922" w:rsidRDefault="00030FBF" w:rsidP="00030FBF">
      <w:pPr>
        <w:spacing w:line="400" w:lineRule="exact"/>
        <w:ind w:firstLineChars="200" w:firstLine="480"/>
        <w:rPr>
          <w:rFonts w:ascii="Times New Roman" w:eastAsia="宋体" w:hAnsi="Times New Roman"/>
          <w:noProof/>
          <w:sz w:val="24"/>
          <w:szCs w:val="20"/>
        </w:rPr>
        <w:sectPr w:rsidR="00030FBF" w:rsidRPr="00555922" w:rsidSect="0092027C">
          <w:headerReference w:type="even" r:id="rId8"/>
          <w:headerReference w:type="default" r:id="rId9"/>
          <w:footerReference w:type="even" r:id="rId10"/>
          <w:footerReference w:type="default" r:id="rId11"/>
          <w:type w:val="oddPage"/>
          <w:pgSz w:w="11906" w:h="16838"/>
          <w:pgMar w:top="1440" w:right="1418" w:bottom="1440" w:left="1418" w:header="851" w:footer="992" w:gutter="0"/>
          <w:pgNumType w:fmt="upperRoman"/>
          <w:cols w:space="425"/>
          <w:docGrid w:type="lines" w:linePitch="312"/>
        </w:sectPr>
      </w:pPr>
    </w:p>
    <w:p w14:paraId="2A646044" w14:textId="77777777" w:rsidR="00D358CA" w:rsidRPr="00555922" w:rsidRDefault="00D358CA" w:rsidP="00D358CA">
      <w:pPr>
        <w:jc w:val="center"/>
        <w:rPr>
          <w:rFonts w:ascii="Times New Roman" w:eastAsia="宋体" w:hAnsi="Times New Roman"/>
          <w:sz w:val="24"/>
        </w:rPr>
      </w:pPr>
    </w:p>
    <w:p w14:paraId="67CDE90B" w14:textId="77777777" w:rsidR="00D358CA" w:rsidRPr="00555922" w:rsidRDefault="00D358CA" w:rsidP="00D358CA">
      <w:pPr>
        <w:pStyle w:val="1"/>
        <w:spacing w:before="312" w:after="312"/>
      </w:pPr>
      <w:r w:rsidRPr="00555922">
        <w:rPr>
          <w:rFonts w:hint="eastAsia"/>
        </w:rPr>
        <w:t xml:space="preserve">  </w:t>
      </w:r>
      <w:bookmarkStart w:id="2" w:name="_Ref499281348"/>
      <w:bookmarkStart w:id="3" w:name="_Toc507401379"/>
      <w:r w:rsidR="002F693F">
        <w:rPr>
          <w:rFonts w:hint="eastAsia"/>
        </w:rPr>
        <w:t>C</w:t>
      </w:r>
      <w:r w:rsidR="002F693F">
        <w:rPr>
          <w:rFonts w:hint="eastAsia"/>
        </w:rPr>
        <w:t>语言</w:t>
      </w:r>
      <w:r w:rsidR="002F693F">
        <w:t>基础</w:t>
      </w:r>
      <w:bookmarkEnd w:id="2"/>
      <w:bookmarkEnd w:id="3"/>
    </w:p>
    <w:p w14:paraId="61722AC1" w14:textId="77777777" w:rsidR="00D358CA" w:rsidRPr="00555922" w:rsidRDefault="00D358CA" w:rsidP="00D358CA">
      <w:pPr>
        <w:jc w:val="center"/>
        <w:rPr>
          <w:rFonts w:ascii="Times New Roman" w:eastAsia="宋体" w:hAnsi="Times New Roman"/>
          <w:sz w:val="24"/>
        </w:rPr>
      </w:pPr>
    </w:p>
    <w:p w14:paraId="73DF0D32" w14:textId="77777777" w:rsidR="00D358CA" w:rsidRPr="00555922" w:rsidRDefault="00711F2C" w:rsidP="00711F2C">
      <w:pPr>
        <w:pStyle w:val="20"/>
        <w:numPr>
          <w:ilvl w:val="1"/>
          <w:numId w:val="1"/>
        </w:numPr>
        <w:spacing w:before="312" w:after="312"/>
        <w:outlineLvl w:val="1"/>
      </w:pPr>
      <w:bookmarkStart w:id="4" w:name="_Toc507401380"/>
      <w:r w:rsidRPr="00711F2C">
        <w:rPr>
          <w:rFonts w:hint="eastAsia"/>
        </w:rPr>
        <w:t>结构体成员乱序初始化</w:t>
      </w:r>
      <w:bookmarkEnd w:id="4"/>
    </w:p>
    <w:p w14:paraId="4F0A2442" w14:textId="77777777" w:rsidR="001B56CD" w:rsidRPr="001B56CD" w:rsidRDefault="001B56CD" w:rsidP="001B56CD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1B56CD">
        <w:rPr>
          <w:rFonts w:ascii="Times New Roman" w:eastAsia="宋体" w:hAnsi="Times New Roman" w:hint="eastAsia"/>
          <w:sz w:val="24"/>
          <w:szCs w:val="20"/>
        </w:rPr>
        <w:t>乱序初始化是</w:t>
      </w:r>
      <w:r w:rsidRPr="001B56CD">
        <w:rPr>
          <w:rFonts w:ascii="Times New Roman" w:eastAsia="宋体" w:hAnsi="Times New Roman" w:hint="eastAsia"/>
          <w:sz w:val="24"/>
          <w:szCs w:val="20"/>
        </w:rPr>
        <w:t>C99</w:t>
      </w:r>
      <w:r w:rsidRPr="001B56CD">
        <w:rPr>
          <w:rFonts w:ascii="Times New Roman" w:eastAsia="宋体" w:hAnsi="Times New Roman" w:hint="eastAsia"/>
          <w:sz w:val="24"/>
          <w:szCs w:val="20"/>
        </w:rPr>
        <w:t>标准新加的，比较直观的一种初始化方式。相比顺序初始化而言，乱序初始化就如其名，成员可以不按照顺序初始化，而且可以只初始化部分成员，扩展性较好。</w:t>
      </w:r>
      <w:r w:rsidRPr="001B56CD">
        <w:rPr>
          <w:rFonts w:ascii="Times New Roman" w:eastAsia="宋体" w:hAnsi="Times New Roman" w:hint="eastAsia"/>
          <w:sz w:val="24"/>
          <w:szCs w:val="20"/>
        </w:rPr>
        <w:t>Linux</w:t>
      </w:r>
      <w:r w:rsidRPr="001B56CD">
        <w:rPr>
          <w:rFonts w:ascii="Times New Roman" w:eastAsia="宋体" w:hAnsi="Times New Roman" w:hint="eastAsia"/>
          <w:sz w:val="24"/>
          <w:szCs w:val="20"/>
        </w:rPr>
        <w:t>内核中采用这种方式初始化</w:t>
      </w:r>
      <w:r w:rsidRPr="001B56CD">
        <w:rPr>
          <w:rFonts w:ascii="Times New Roman" w:eastAsia="宋体" w:hAnsi="Times New Roman" w:hint="eastAsia"/>
          <w:sz w:val="24"/>
          <w:szCs w:val="20"/>
        </w:rPr>
        <w:t>struct</w:t>
      </w:r>
      <w:r w:rsidRPr="001B56CD">
        <w:rPr>
          <w:rFonts w:ascii="Times New Roman" w:eastAsia="宋体" w:hAnsi="Times New Roman" w:hint="eastAsia"/>
          <w:sz w:val="24"/>
          <w:szCs w:val="20"/>
        </w:rPr>
        <w:t>。</w:t>
      </w:r>
    </w:p>
    <w:p w14:paraId="531DE3CC" w14:textId="77777777" w:rsidR="001B56CD" w:rsidRDefault="001B56CD" w:rsidP="004E658B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1B56CD">
        <w:rPr>
          <w:rFonts w:ascii="Times New Roman" w:eastAsia="宋体" w:hAnsi="Times New Roman" w:hint="eastAsia"/>
          <w:sz w:val="24"/>
          <w:szCs w:val="20"/>
        </w:rPr>
        <w:t>乱序初始化有两种方式，一种是用点（</w:t>
      </w:r>
      <w:r w:rsidRPr="006D52FC">
        <w:rPr>
          <w:rFonts w:ascii="Times New Roman" w:eastAsia="宋体" w:hAnsi="Times New Roman" w:hint="eastAsia"/>
          <w:sz w:val="24"/>
          <w:szCs w:val="20"/>
        </w:rPr>
        <w:t>.</w:t>
      </w:r>
      <w:r w:rsidRPr="001B56CD">
        <w:rPr>
          <w:rFonts w:ascii="Times New Roman" w:eastAsia="宋体" w:hAnsi="Times New Roman" w:hint="eastAsia"/>
          <w:sz w:val="24"/>
          <w:szCs w:val="20"/>
        </w:rPr>
        <w:t>）符号，一种是用冒号（：）。方式</w:t>
      </w:r>
      <w:r w:rsidRPr="001B56CD">
        <w:rPr>
          <w:rFonts w:ascii="Times New Roman" w:eastAsia="宋体" w:hAnsi="Times New Roman" w:hint="eastAsia"/>
          <w:sz w:val="24"/>
          <w:szCs w:val="20"/>
        </w:rPr>
        <w:t>1</w:t>
      </w:r>
      <w:r w:rsidRPr="001B56CD">
        <w:rPr>
          <w:rFonts w:ascii="Times New Roman" w:eastAsia="宋体" w:hAnsi="Times New Roman" w:hint="eastAsia"/>
          <w:sz w:val="24"/>
          <w:szCs w:val="20"/>
        </w:rPr>
        <w:t>是</w:t>
      </w:r>
      <w:r w:rsidRPr="001B56CD">
        <w:rPr>
          <w:rFonts w:ascii="Times New Roman" w:eastAsia="宋体" w:hAnsi="Times New Roman" w:hint="eastAsia"/>
          <w:sz w:val="24"/>
          <w:szCs w:val="20"/>
        </w:rPr>
        <w:t>C99</w:t>
      </w:r>
      <w:r w:rsidRPr="001B56CD">
        <w:rPr>
          <w:rFonts w:ascii="Times New Roman" w:eastAsia="宋体" w:hAnsi="Times New Roman" w:hint="eastAsia"/>
          <w:sz w:val="24"/>
          <w:szCs w:val="20"/>
        </w:rPr>
        <w:t>标准，方式</w:t>
      </w:r>
      <w:r w:rsidRPr="001B56CD">
        <w:rPr>
          <w:rFonts w:ascii="Times New Roman" w:eastAsia="宋体" w:hAnsi="Times New Roman" w:hint="eastAsia"/>
          <w:sz w:val="24"/>
          <w:szCs w:val="20"/>
        </w:rPr>
        <w:t>2</w:t>
      </w:r>
      <w:r w:rsidRPr="001B56CD">
        <w:rPr>
          <w:rFonts w:ascii="Times New Roman" w:eastAsia="宋体" w:hAnsi="Times New Roman" w:hint="eastAsia"/>
          <w:sz w:val="24"/>
          <w:szCs w:val="20"/>
        </w:rPr>
        <w:t>是</w:t>
      </w:r>
      <w:r w:rsidRPr="001B56CD">
        <w:rPr>
          <w:rFonts w:ascii="Times New Roman" w:eastAsia="宋体" w:hAnsi="Times New Roman" w:hint="eastAsia"/>
          <w:sz w:val="24"/>
          <w:szCs w:val="20"/>
        </w:rPr>
        <w:t>GCC</w:t>
      </w:r>
      <w:r w:rsidRPr="001B56CD">
        <w:rPr>
          <w:rFonts w:ascii="Times New Roman" w:eastAsia="宋体" w:hAnsi="Times New Roman" w:hint="eastAsia"/>
          <w:sz w:val="24"/>
          <w:szCs w:val="20"/>
        </w:rPr>
        <w:t>的扩展，强烈建议使用第一种方式。</w:t>
      </w:r>
      <w:r w:rsidR="006D3646">
        <w:rPr>
          <w:rFonts w:ascii="Times New Roman" w:eastAsia="宋体" w:hAnsi="Times New Roman" w:hint="eastAsia"/>
          <w:sz w:val="24"/>
          <w:szCs w:val="20"/>
        </w:rPr>
        <w:t>乱序</w:t>
      </w:r>
      <w:r w:rsidR="006D3646">
        <w:rPr>
          <w:rFonts w:ascii="Times New Roman" w:eastAsia="宋体" w:hAnsi="Times New Roman"/>
          <w:sz w:val="24"/>
          <w:szCs w:val="20"/>
        </w:rPr>
        <w:t>初始化使用方式如下：</w:t>
      </w:r>
    </w:p>
    <w:p w14:paraId="3CB8F18F" w14:textId="77777777" w:rsidR="00D12904" w:rsidRPr="00D12904" w:rsidRDefault="00D12904" w:rsidP="00D12904">
      <w:pPr>
        <w:pStyle w:val="a8"/>
        <w:numPr>
          <w:ilvl w:val="0"/>
          <w:numId w:val="8"/>
        </w:numPr>
        <w:shd w:val="pct20" w:color="auto" w:fill="FFFFFF"/>
        <w:spacing w:beforeLines="100" w:before="312"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结构体定义</w:t>
      </w:r>
    </w:p>
    <w:p w14:paraId="1E17DCBC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ypedef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ruc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data_t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147BCD59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8199E2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2F9690A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53F7ADF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t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59BFD7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1215446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乱序初始化结构体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</w:p>
    <w:p w14:paraId="06AAF1FA" w14:textId="77777777" w:rsidR="00D12904" w:rsidRPr="00BB2771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</w:pP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data_t data_one 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=</w:t>
      </w: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{</w:t>
      </w:r>
    </w:p>
    <w:p w14:paraId="6711B08D" w14:textId="77777777" w:rsidR="00D12904" w:rsidRPr="00BB2771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</w:pP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   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.</w:t>
      </w: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c 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=</w:t>
      </w: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</w:t>
      </w:r>
      <w:r w:rsidRPr="00BB2771">
        <w:rPr>
          <w:rFonts w:ascii="Courier New" w:eastAsia="宋体" w:hAnsi="Courier New" w:cs="Courier New"/>
          <w:color w:val="FF8000"/>
          <w:kern w:val="0"/>
          <w:sz w:val="20"/>
          <w:szCs w:val="20"/>
          <w:highlight w:val="yellow"/>
        </w:rPr>
        <w:t>20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,</w:t>
      </w:r>
    </w:p>
    <w:p w14:paraId="2CAEFBEC" w14:textId="77777777" w:rsidR="00D12904" w:rsidRPr="00BB2771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</w:pP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   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.</w:t>
      </w: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b 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=</w:t>
      </w: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</w:t>
      </w:r>
      <w:r w:rsidRPr="00BB2771">
        <w:rPr>
          <w:rFonts w:ascii="Courier New" w:eastAsia="宋体" w:hAnsi="Courier New" w:cs="Courier New"/>
          <w:color w:val="FF8000"/>
          <w:kern w:val="0"/>
          <w:sz w:val="20"/>
          <w:szCs w:val="20"/>
          <w:highlight w:val="yellow"/>
        </w:rPr>
        <w:t>30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,</w:t>
      </w:r>
    </w:p>
    <w:p w14:paraId="50035963" w14:textId="77777777" w:rsidR="00D12904" w:rsidRPr="00BB2771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</w:pP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   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.</w:t>
      </w: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a 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=</w:t>
      </w:r>
      <w:r w:rsidRPr="00BB2771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</w:t>
      </w:r>
      <w:r w:rsidRPr="00BB2771">
        <w:rPr>
          <w:rFonts w:ascii="Courier New" w:eastAsia="宋体" w:hAnsi="Courier New" w:cs="Courier New"/>
          <w:color w:val="FF8000"/>
          <w:kern w:val="0"/>
          <w:sz w:val="20"/>
          <w:szCs w:val="20"/>
          <w:highlight w:val="yellow"/>
        </w:rPr>
        <w:t>10</w:t>
      </w: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,</w:t>
      </w:r>
    </w:p>
    <w:p w14:paraId="2B88FDD6" w14:textId="77777777" w:rsidR="00D12904" w:rsidRPr="00BB2771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</w:pPr>
      <w:r w:rsidRPr="00BB277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};</w:t>
      </w:r>
    </w:p>
    <w:p w14:paraId="417ED089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912F0C9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乱序初始化结构体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2</w:t>
      </w:r>
    </w:p>
    <w:p w14:paraId="26AC20C5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ata_t data_two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3471DF90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b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0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F9A616B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c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0981200" w14:textId="77777777" w:rsidR="00D12904" w:rsidRPr="00D12904" w:rsidRDefault="00D12904" w:rsidP="00D12904">
      <w:pPr>
        <w:pStyle w:val="a8"/>
        <w:widowControl/>
        <w:numPr>
          <w:ilvl w:val="0"/>
          <w:numId w:val="8"/>
        </w:numPr>
        <w:shd w:val="pct20" w:color="auto" w:fill="FFFFFF"/>
        <w:spacing w:afterLines="100" w:after="312" w:line="0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53C0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D12904">
        <w:rPr>
          <w:rFonts w:ascii="Courier New" w:eastAsia="宋体" w:hAnsi="Courier New" w:cs="Courier New"/>
          <w:bCs/>
          <w:color w:val="000080"/>
          <w:kern w:val="0"/>
          <w:sz w:val="20"/>
          <w:szCs w:val="20"/>
        </w:rPr>
        <w:t>;</w:t>
      </w:r>
    </w:p>
    <w:p w14:paraId="54F75274" w14:textId="77777777" w:rsidR="00D358CA" w:rsidRDefault="00C159C0" w:rsidP="00C159C0">
      <w:pPr>
        <w:pStyle w:val="20"/>
        <w:numPr>
          <w:ilvl w:val="1"/>
          <w:numId w:val="1"/>
        </w:numPr>
        <w:spacing w:before="312" w:after="312"/>
        <w:outlineLvl w:val="1"/>
      </w:pPr>
      <w:bookmarkStart w:id="5" w:name="_Toc507401381"/>
      <w:r w:rsidRPr="00C159C0">
        <w:rPr>
          <w:rFonts w:hint="eastAsia"/>
        </w:rPr>
        <w:t>const</w:t>
      </w:r>
      <w:r w:rsidRPr="00C159C0">
        <w:rPr>
          <w:rFonts w:hint="eastAsia"/>
        </w:rPr>
        <w:t>、</w:t>
      </w:r>
      <w:r w:rsidRPr="00C159C0">
        <w:rPr>
          <w:rFonts w:hint="eastAsia"/>
        </w:rPr>
        <w:t>static</w:t>
      </w:r>
      <w:r w:rsidRPr="00C159C0">
        <w:rPr>
          <w:rFonts w:hint="eastAsia"/>
        </w:rPr>
        <w:t>变量存放位置</w:t>
      </w:r>
      <w:bookmarkEnd w:id="5"/>
    </w:p>
    <w:p w14:paraId="2F231EC8" w14:textId="77777777" w:rsidR="00E90BCB" w:rsidRDefault="00E90BCB" w:rsidP="00E90BCB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以</w:t>
      </w:r>
      <w:r>
        <w:rPr>
          <w:rFonts w:ascii="Times New Roman" w:eastAsia="宋体" w:hAnsi="Times New Roman"/>
          <w:sz w:val="24"/>
          <w:szCs w:val="20"/>
        </w:rPr>
        <w:t>下述代码为例，</w:t>
      </w:r>
      <w:r w:rsidR="00E84E8D">
        <w:rPr>
          <w:rFonts w:ascii="Times New Roman" w:eastAsia="宋体" w:hAnsi="Times New Roman" w:hint="eastAsia"/>
          <w:sz w:val="24"/>
          <w:szCs w:val="20"/>
        </w:rPr>
        <w:t>其</w:t>
      </w:r>
      <w:r w:rsidR="001711B8">
        <w:rPr>
          <w:rFonts w:ascii="Times New Roman" w:eastAsia="宋体" w:hAnsi="Times New Roman" w:hint="eastAsia"/>
          <w:sz w:val="24"/>
          <w:szCs w:val="20"/>
        </w:rPr>
        <w:t>对应</w:t>
      </w:r>
      <w:r w:rsidRPr="00E90BCB">
        <w:rPr>
          <w:rFonts w:ascii="Times New Roman" w:eastAsia="宋体" w:hAnsi="Times New Roman" w:hint="eastAsia"/>
          <w:sz w:val="24"/>
          <w:szCs w:val="20"/>
        </w:rPr>
        <w:t>const</w:t>
      </w:r>
      <w:r w:rsidRPr="00E90BCB">
        <w:rPr>
          <w:rFonts w:ascii="Times New Roman" w:eastAsia="宋体" w:hAnsi="Times New Roman" w:hint="eastAsia"/>
          <w:sz w:val="24"/>
          <w:szCs w:val="20"/>
        </w:rPr>
        <w:t>变量和</w:t>
      </w:r>
      <w:r w:rsidRPr="00E90BCB">
        <w:rPr>
          <w:rFonts w:ascii="Times New Roman" w:eastAsia="宋体" w:hAnsi="Times New Roman" w:hint="eastAsia"/>
          <w:sz w:val="24"/>
          <w:szCs w:val="20"/>
        </w:rPr>
        <w:t>static</w:t>
      </w:r>
      <w:r w:rsidRPr="00E90BCB">
        <w:rPr>
          <w:rFonts w:ascii="Times New Roman" w:eastAsia="宋体" w:hAnsi="Times New Roman" w:hint="eastAsia"/>
          <w:sz w:val="24"/>
          <w:szCs w:val="20"/>
        </w:rPr>
        <w:t>变量的存放位置</w:t>
      </w:r>
      <w:r>
        <w:rPr>
          <w:rFonts w:ascii="Times New Roman" w:eastAsia="宋体" w:hAnsi="Times New Roman" w:hint="eastAsia"/>
          <w:sz w:val="24"/>
          <w:szCs w:val="20"/>
        </w:rPr>
        <w:t>如</w:t>
      </w:r>
      <w:r w:rsidR="00C51A66">
        <w:rPr>
          <w:rFonts w:ascii="Times New Roman" w:eastAsia="宋体" w:hAnsi="Times New Roman"/>
          <w:sz w:val="24"/>
          <w:szCs w:val="20"/>
        </w:rPr>
        <w:fldChar w:fldCharType="begin"/>
      </w:r>
      <w:r w:rsidR="00C51A66">
        <w:rPr>
          <w:rFonts w:ascii="Times New Roman" w:eastAsia="宋体" w:hAnsi="Times New Roman"/>
          <w:sz w:val="24"/>
          <w:szCs w:val="20"/>
        </w:rPr>
        <w:instrText xml:space="preserve"> REF _Ref499215057 \h </w:instrText>
      </w:r>
      <w:r w:rsidR="000A6B71">
        <w:rPr>
          <w:rFonts w:ascii="Times New Roman" w:eastAsia="宋体" w:hAnsi="Times New Roman"/>
          <w:sz w:val="24"/>
          <w:szCs w:val="20"/>
        </w:rPr>
        <w:instrText xml:space="preserve"> \* MERGEFORMAT </w:instrText>
      </w:r>
      <w:r w:rsidR="00C51A66">
        <w:rPr>
          <w:rFonts w:ascii="Times New Roman" w:eastAsia="宋体" w:hAnsi="Times New Roman"/>
          <w:sz w:val="24"/>
          <w:szCs w:val="20"/>
        </w:rPr>
      </w:r>
      <w:r w:rsidR="00C51A66">
        <w:rPr>
          <w:rFonts w:ascii="Times New Roman" w:eastAsia="宋体" w:hAnsi="Times New Roman"/>
          <w:sz w:val="24"/>
          <w:szCs w:val="20"/>
        </w:rPr>
        <w:fldChar w:fldCharType="separate"/>
      </w:r>
      <w:r w:rsidR="00A025B3" w:rsidRPr="00A025B3">
        <w:rPr>
          <w:rFonts w:ascii="Times New Roman" w:eastAsia="宋体" w:hAnsi="Times New Roman" w:hint="eastAsia"/>
          <w:sz w:val="24"/>
          <w:szCs w:val="20"/>
        </w:rPr>
        <w:t>图</w:t>
      </w:r>
      <w:r w:rsidR="00A025B3" w:rsidRPr="00A025B3">
        <w:rPr>
          <w:rFonts w:ascii="Times New Roman" w:eastAsia="宋体" w:hAnsi="Times New Roman" w:hint="eastAsia"/>
          <w:sz w:val="24"/>
          <w:szCs w:val="20"/>
        </w:rPr>
        <w:t xml:space="preserve"> </w:t>
      </w:r>
      <w:r w:rsidR="00A025B3" w:rsidRPr="00A025B3">
        <w:rPr>
          <w:rFonts w:ascii="Times New Roman" w:eastAsia="宋体" w:hAnsi="Times New Roman"/>
          <w:sz w:val="24"/>
          <w:szCs w:val="20"/>
        </w:rPr>
        <w:t>1</w:t>
      </w:r>
      <w:r w:rsidR="00A025B3" w:rsidRPr="00A025B3">
        <w:rPr>
          <w:rFonts w:ascii="Times New Roman" w:eastAsia="宋体" w:hAnsi="Times New Roman"/>
          <w:sz w:val="24"/>
          <w:szCs w:val="20"/>
        </w:rPr>
        <w:noBreakHyphen/>
        <w:t>1</w:t>
      </w:r>
      <w:r w:rsidR="00C51A66">
        <w:rPr>
          <w:rFonts w:ascii="Times New Roman" w:eastAsia="宋体" w:hAnsi="Times New Roman"/>
          <w:sz w:val="24"/>
          <w:szCs w:val="20"/>
        </w:rPr>
        <w:fldChar w:fldCharType="end"/>
      </w:r>
      <w:r>
        <w:rPr>
          <w:rFonts w:ascii="Times New Roman" w:eastAsia="宋体" w:hAnsi="Times New Roman" w:hint="eastAsia"/>
          <w:sz w:val="24"/>
          <w:szCs w:val="20"/>
        </w:rPr>
        <w:t>所示</w:t>
      </w:r>
      <w:r>
        <w:rPr>
          <w:rFonts w:ascii="Times New Roman" w:eastAsia="宋体" w:hAnsi="Times New Roman"/>
          <w:sz w:val="24"/>
          <w:szCs w:val="20"/>
        </w:rPr>
        <w:t>。</w:t>
      </w:r>
    </w:p>
    <w:p w14:paraId="7160B50C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beforeLines="100" w:before="312"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val_a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初始化的静态变量</w:t>
      </w:r>
    </w:p>
    <w:p w14:paraId="260E77C2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val_b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D12904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初始化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全局变量</w:t>
      </w:r>
    </w:p>
    <w:p w14:paraId="1415249F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ons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val_c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const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全局变量</w:t>
      </w:r>
    </w:p>
    <w:p w14:paraId="0A2AA4C2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val_d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未初始化的静态变量</w:t>
      </w:r>
    </w:p>
    <w:p w14:paraId="20FF5469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val_e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未初始化的全局变量</w:t>
      </w:r>
    </w:p>
    <w:p w14:paraId="7E5600E1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46CB58B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ain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197D6E70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7C028976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_f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初始化的局部静态变量</w:t>
      </w:r>
    </w:p>
    <w:p w14:paraId="08607EB7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_g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未初始化局部静态变量</w:t>
      </w:r>
    </w:p>
    <w:p w14:paraId="78E9D5EB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val_h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初始化局部变量</w:t>
      </w:r>
    </w:p>
    <w:p w14:paraId="3DC0955A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val_i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未初始化局部变量</w:t>
      </w:r>
    </w:p>
    <w:p w14:paraId="202E76A3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ons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_j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const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局部变量</w:t>
      </w:r>
    </w:p>
    <w:p w14:paraId="318A15FF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97A95C1" w14:textId="77777777" w:rsidR="00D12904" w:rsidRPr="00D12904" w:rsidRDefault="00D12904" w:rsidP="00D12904">
      <w:pPr>
        <w:pStyle w:val="a8"/>
        <w:widowControl/>
        <w:numPr>
          <w:ilvl w:val="0"/>
          <w:numId w:val="33"/>
        </w:numPr>
        <w:shd w:val="pct20" w:color="auto" w:fill="FFFFFF"/>
        <w:spacing w:afterLines="100" w:after="312" w:line="0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tbl>
      <w:tblPr>
        <w:tblStyle w:val="ae"/>
        <w:tblW w:w="2969" w:type="pct"/>
        <w:jc w:val="center"/>
        <w:tblLook w:val="04A0" w:firstRow="1" w:lastRow="0" w:firstColumn="1" w:lastColumn="0" w:noHBand="0" w:noVBand="1"/>
      </w:tblPr>
      <w:tblGrid>
        <w:gridCol w:w="1843"/>
        <w:gridCol w:w="1058"/>
        <w:gridCol w:w="2482"/>
      </w:tblGrid>
      <w:tr w:rsidR="00B64ED5" w14:paraId="12B002C6" w14:textId="77777777" w:rsidTr="00DD39EE">
        <w:trPr>
          <w:trHeight w:val="1072"/>
          <w:jc w:val="center"/>
        </w:trPr>
        <w:tc>
          <w:tcPr>
            <w:tcW w:w="1712" w:type="pct"/>
          </w:tcPr>
          <w:p w14:paraId="0ECFD6D9" w14:textId="77777777" w:rsidR="00B64ED5" w:rsidRDefault="00B64ED5" w:rsidP="008436AD">
            <w:pPr>
              <w:jc w:val="center"/>
            </w:pP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5671EC1E" w14:textId="77777777" w:rsidR="00B64ED5" w:rsidRDefault="00B64ED5" w:rsidP="008436AD">
            <w:r>
              <w:rPr>
                <w:rFonts w:hint="eastAsia"/>
              </w:rPr>
              <w:t>0</w:t>
            </w:r>
            <w:r>
              <w:t>xFFFFFF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6B7C17F5" w14:textId="77777777" w:rsidR="00B64ED5" w:rsidRDefault="00B64ED5" w:rsidP="008436AD"/>
        </w:tc>
      </w:tr>
      <w:tr w:rsidR="00B64ED5" w14:paraId="40658128" w14:textId="77777777" w:rsidTr="00DD39EE">
        <w:trPr>
          <w:trHeight w:val="293"/>
          <w:jc w:val="center"/>
        </w:trPr>
        <w:tc>
          <w:tcPr>
            <w:tcW w:w="1712" w:type="pct"/>
            <w:shd w:val="clear" w:color="auto" w:fill="EDEDED" w:themeFill="accent3" w:themeFillTint="33"/>
          </w:tcPr>
          <w:p w14:paraId="056727A5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e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6168A3E1" w14:textId="77777777" w:rsidR="00B64ED5" w:rsidRDefault="00B64ED5" w:rsidP="008436AD">
            <w:r>
              <w:rPr>
                <w:rFonts w:hint="eastAsia"/>
              </w:rPr>
              <w:t>0x405058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0663DEC3" w14:textId="77777777" w:rsidR="00B64ED5" w:rsidRDefault="00B64ED5" w:rsidP="008436AD">
            <w:r w:rsidRPr="006B5527">
              <w:rPr>
                <w:rFonts w:hint="eastAsia"/>
              </w:rPr>
              <w:t>未初始化的全局变量</w:t>
            </w:r>
          </w:p>
        </w:tc>
      </w:tr>
      <w:tr w:rsidR="00B64ED5" w14:paraId="2DDEB267" w14:textId="77777777" w:rsidTr="00DD39EE">
        <w:trPr>
          <w:trHeight w:val="519"/>
          <w:jc w:val="center"/>
        </w:trPr>
        <w:tc>
          <w:tcPr>
            <w:tcW w:w="1712" w:type="pct"/>
          </w:tcPr>
          <w:p w14:paraId="1118BCB7" w14:textId="77777777" w:rsidR="00B64ED5" w:rsidRDefault="00B64ED5" w:rsidP="008436AD">
            <w:pPr>
              <w:jc w:val="center"/>
            </w:pP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7D0C8282" w14:textId="77777777" w:rsidR="00B64ED5" w:rsidRDefault="00B64ED5" w:rsidP="008436AD"/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63F7A0BF" w14:textId="77777777" w:rsidR="00B64ED5" w:rsidRDefault="00B64ED5" w:rsidP="008436AD"/>
        </w:tc>
      </w:tr>
      <w:tr w:rsidR="00B64ED5" w14:paraId="0A106909" w14:textId="77777777" w:rsidTr="00937F0B">
        <w:trPr>
          <w:trHeight w:val="293"/>
          <w:jc w:val="center"/>
        </w:trPr>
        <w:tc>
          <w:tcPr>
            <w:tcW w:w="1712" w:type="pct"/>
            <w:shd w:val="clear" w:color="auto" w:fill="FFFF00"/>
          </w:tcPr>
          <w:p w14:paraId="536EEC4A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g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616BA8AD" w14:textId="77777777" w:rsidR="00B64ED5" w:rsidRDefault="00B64ED5" w:rsidP="008436AD">
            <w:r>
              <w:rPr>
                <w:rFonts w:hint="eastAsia"/>
              </w:rPr>
              <w:t>0x40500C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7A32CDDC" w14:textId="77777777" w:rsidR="00B64ED5" w:rsidRDefault="00B64ED5" w:rsidP="008436AD">
            <w:r w:rsidRPr="006B5527">
              <w:rPr>
                <w:rFonts w:hint="eastAsia"/>
              </w:rPr>
              <w:t>未初始化局部静态变量</w:t>
            </w:r>
          </w:p>
        </w:tc>
      </w:tr>
      <w:tr w:rsidR="00B64ED5" w14:paraId="60B5FE2C" w14:textId="77777777" w:rsidTr="00937F0B">
        <w:trPr>
          <w:trHeight w:val="279"/>
          <w:jc w:val="center"/>
        </w:trPr>
        <w:tc>
          <w:tcPr>
            <w:tcW w:w="1712" w:type="pct"/>
            <w:shd w:val="clear" w:color="auto" w:fill="FFFF00"/>
          </w:tcPr>
          <w:p w14:paraId="329A3857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d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617032AD" w14:textId="77777777" w:rsidR="00B64ED5" w:rsidRDefault="00B64ED5" w:rsidP="008436AD">
            <w:r>
              <w:rPr>
                <w:rFonts w:hint="eastAsia"/>
              </w:rPr>
              <w:t>0x405008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28550538" w14:textId="77777777" w:rsidR="00B64ED5" w:rsidRDefault="00B64ED5" w:rsidP="008436AD">
            <w:r w:rsidRPr="006B5527">
              <w:rPr>
                <w:rFonts w:hint="eastAsia"/>
              </w:rPr>
              <w:t>未初始化的静态变量</w:t>
            </w:r>
          </w:p>
        </w:tc>
      </w:tr>
      <w:tr w:rsidR="00B64ED5" w14:paraId="59D3A44E" w14:textId="77777777" w:rsidTr="00DD39EE">
        <w:trPr>
          <w:trHeight w:val="599"/>
          <w:jc w:val="center"/>
        </w:trPr>
        <w:tc>
          <w:tcPr>
            <w:tcW w:w="1712" w:type="pct"/>
          </w:tcPr>
          <w:p w14:paraId="40E4CD1A" w14:textId="77777777" w:rsidR="00B64ED5" w:rsidRDefault="00B64ED5" w:rsidP="008436AD">
            <w:pPr>
              <w:jc w:val="center"/>
            </w:pP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249D4699" w14:textId="77777777" w:rsidR="00B64ED5" w:rsidRDefault="00B64ED5" w:rsidP="008436AD"/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40AA217E" w14:textId="77777777" w:rsidR="00B64ED5" w:rsidRDefault="00B64ED5" w:rsidP="008436AD"/>
        </w:tc>
      </w:tr>
      <w:tr w:rsidR="00B64ED5" w14:paraId="3B5134E0" w14:textId="77777777" w:rsidTr="00937F0B">
        <w:trPr>
          <w:trHeight w:val="293"/>
          <w:jc w:val="center"/>
        </w:trPr>
        <w:tc>
          <w:tcPr>
            <w:tcW w:w="1712" w:type="pct"/>
            <w:shd w:val="clear" w:color="auto" w:fill="FFC000"/>
          </w:tcPr>
          <w:p w14:paraId="275333C2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c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3DF550C6" w14:textId="77777777" w:rsidR="00B64ED5" w:rsidRDefault="00B64ED5" w:rsidP="008436AD">
            <w:r>
              <w:rPr>
                <w:rFonts w:hint="eastAsia"/>
              </w:rPr>
              <w:t>0x403024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072897B8" w14:textId="77777777" w:rsidR="00B64ED5" w:rsidRDefault="00B64ED5" w:rsidP="008436AD">
            <w:r w:rsidRPr="006B5527">
              <w:rPr>
                <w:rFonts w:hint="eastAsia"/>
              </w:rPr>
              <w:t xml:space="preserve">const </w:t>
            </w:r>
            <w:r w:rsidRPr="006B5527">
              <w:rPr>
                <w:rFonts w:hint="eastAsia"/>
              </w:rPr>
              <w:t>全局变量</w:t>
            </w:r>
          </w:p>
        </w:tc>
      </w:tr>
      <w:tr w:rsidR="00B64ED5" w14:paraId="773413F3" w14:textId="77777777" w:rsidTr="00DD39EE">
        <w:trPr>
          <w:trHeight w:val="432"/>
          <w:jc w:val="center"/>
        </w:trPr>
        <w:tc>
          <w:tcPr>
            <w:tcW w:w="1712" w:type="pct"/>
          </w:tcPr>
          <w:p w14:paraId="356656B5" w14:textId="77777777" w:rsidR="00B64ED5" w:rsidRDefault="00B64ED5" w:rsidP="008436AD">
            <w:pPr>
              <w:jc w:val="center"/>
            </w:pP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321935B9" w14:textId="77777777" w:rsidR="00B64ED5" w:rsidRDefault="00B64ED5" w:rsidP="008436AD"/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0C2EB721" w14:textId="77777777" w:rsidR="00B64ED5" w:rsidRDefault="00B64ED5" w:rsidP="008436AD"/>
        </w:tc>
      </w:tr>
      <w:tr w:rsidR="00B64ED5" w14:paraId="78AC9C1E" w14:textId="77777777" w:rsidTr="00937F0B">
        <w:trPr>
          <w:trHeight w:val="293"/>
          <w:jc w:val="center"/>
        </w:trPr>
        <w:tc>
          <w:tcPr>
            <w:tcW w:w="1712" w:type="pct"/>
            <w:shd w:val="clear" w:color="auto" w:fill="C5E0B3" w:themeFill="accent6" w:themeFillTint="66"/>
          </w:tcPr>
          <w:p w14:paraId="23EE3C80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f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0593D1A5" w14:textId="77777777" w:rsidR="00B64ED5" w:rsidRDefault="00B64ED5" w:rsidP="008436AD">
            <w:r>
              <w:rPr>
                <w:rFonts w:hint="eastAsia"/>
              </w:rPr>
              <w:t>0x402008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12DE63F0" w14:textId="77777777" w:rsidR="00B64ED5" w:rsidRDefault="00B64ED5" w:rsidP="008436AD">
            <w:r w:rsidRPr="006B5527">
              <w:rPr>
                <w:rFonts w:hint="eastAsia"/>
              </w:rPr>
              <w:t>初始化的局部静态变量</w:t>
            </w:r>
          </w:p>
        </w:tc>
      </w:tr>
      <w:tr w:rsidR="00B64ED5" w14:paraId="2A116F2F" w14:textId="77777777" w:rsidTr="00937F0B">
        <w:trPr>
          <w:trHeight w:val="279"/>
          <w:jc w:val="center"/>
        </w:trPr>
        <w:tc>
          <w:tcPr>
            <w:tcW w:w="1712" w:type="pct"/>
            <w:shd w:val="clear" w:color="auto" w:fill="C5E0B3" w:themeFill="accent6" w:themeFillTint="66"/>
          </w:tcPr>
          <w:p w14:paraId="10EE1201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b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18356172" w14:textId="77777777" w:rsidR="00B64ED5" w:rsidRDefault="00B64ED5" w:rsidP="008436AD">
            <w:r>
              <w:rPr>
                <w:rFonts w:hint="eastAsia"/>
              </w:rPr>
              <w:t>0x402004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52E804EA" w14:textId="77777777" w:rsidR="00B64ED5" w:rsidRDefault="00B64ED5" w:rsidP="008436AD">
            <w:r>
              <w:rPr>
                <w:rFonts w:hint="eastAsia"/>
              </w:rPr>
              <w:t>初始化</w:t>
            </w:r>
            <w:r>
              <w:t>的全局变量</w:t>
            </w:r>
          </w:p>
        </w:tc>
      </w:tr>
      <w:tr w:rsidR="00B64ED5" w14:paraId="3A46532C" w14:textId="77777777" w:rsidTr="00937F0B">
        <w:trPr>
          <w:trHeight w:val="293"/>
          <w:jc w:val="center"/>
        </w:trPr>
        <w:tc>
          <w:tcPr>
            <w:tcW w:w="1712" w:type="pct"/>
            <w:shd w:val="clear" w:color="auto" w:fill="C5E0B3" w:themeFill="accent6" w:themeFillTint="66"/>
          </w:tcPr>
          <w:p w14:paraId="79E3204F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a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195B666C" w14:textId="77777777" w:rsidR="00B64ED5" w:rsidRDefault="00B64ED5" w:rsidP="008436AD">
            <w:r>
              <w:rPr>
                <w:rFonts w:hint="eastAsia"/>
              </w:rPr>
              <w:t>0x402000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6274EA1D" w14:textId="77777777" w:rsidR="00B64ED5" w:rsidRDefault="00B64ED5" w:rsidP="008436AD">
            <w:r w:rsidRPr="00DB03F4">
              <w:rPr>
                <w:rFonts w:hint="eastAsia"/>
              </w:rPr>
              <w:t>初始化的静态变量</w:t>
            </w:r>
          </w:p>
        </w:tc>
      </w:tr>
      <w:tr w:rsidR="00B64ED5" w14:paraId="52F175BB" w14:textId="77777777" w:rsidTr="00DD39EE">
        <w:trPr>
          <w:trHeight w:val="864"/>
          <w:jc w:val="center"/>
        </w:trPr>
        <w:tc>
          <w:tcPr>
            <w:tcW w:w="1712" w:type="pct"/>
          </w:tcPr>
          <w:p w14:paraId="36F18365" w14:textId="77777777" w:rsidR="00B64ED5" w:rsidRDefault="00B64ED5" w:rsidP="008436AD">
            <w:pPr>
              <w:jc w:val="center"/>
            </w:pP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6A4A8D4F" w14:textId="77777777" w:rsidR="00B64ED5" w:rsidRDefault="00B64ED5" w:rsidP="008436AD"/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491C04D0" w14:textId="77777777" w:rsidR="00B64ED5" w:rsidRDefault="00B64ED5" w:rsidP="008436AD"/>
        </w:tc>
      </w:tr>
      <w:tr w:rsidR="00B64ED5" w14:paraId="42E7A3B5" w14:textId="77777777" w:rsidTr="00937F0B">
        <w:trPr>
          <w:trHeight w:val="279"/>
          <w:jc w:val="center"/>
        </w:trPr>
        <w:tc>
          <w:tcPr>
            <w:tcW w:w="1712" w:type="pct"/>
            <w:shd w:val="clear" w:color="auto" w:fill="92D050"/>
          </w:tcPr>
          <w:p w14:paraId="143E5C6E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h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376CA51A" w14:textId="77777777" w:rsidR="00B64ED5" w:rsidRDefault="00B64ED5" w:rsidP="008436AD">
            <w:r>
              <w:rPr>
                <w:rFonts w:hint="eastAsia"/>
              </w:rPr>
              <w:t>0x28FF1C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5E06B8AD" w14:textId="77777777" w:rsidR="00B64ED5" w:rsidRDefault="00B64ED5" w:rsidP="008436AD">
            <w:r w:rsidRPr="006B5527">
              <w:rPr>
                <w:rFonts w:hint="eastAsia"/>
              </w:rPr>
              <w:t>初始化局部变量</w:t>
            </w:r>
          </w:p>
        </w:tc>
      </w:tr>
      <w:tr w:rsidR="00B64ED5" w14:paraId="5A5E0A1B" w14:textId="77777777" w:rsidTr="00937F0B">
        <w:trPr>
          <w:trHeight w:val="279"/>
          <w:jc w:val="center"/>
        </w:trPr>
        <w:tc>
          <w:tcPr>
            <w:tcW w:w="1712" w:type="pct"/>
            <w:shd w:val="clear" w:color="auto" w:fill="92D050"/>
          </w:tcPr>
          <w:p w14:paraId="4B802EF2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i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0F95CBBD" w14:textId="77777777" w:rsidR="00B64ED5" w:rsidRDefault="00B64ED5" w:rsidP="008436AD">
            <w:r>
              <w:rPr>
                <w:rFonts w:hint="eastAsia"/>
              </w:rPr>
              <w:t>0x28FF18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00B5D2A1" w14:textId="77777777" w:rsidR="00B64ED5" w:rsidRDefault="00B64ED5" w:rsidP="008436AD">
            <w:r w:rsidRPr="006B5527">
              <w:rPr>
                <w:rFonts w:hint="eastAsia"/>
              </w:rPr>
              <w:t>未初始化局部变量</w:t>
            </w:r>
          </w:p>
        </w:tc>
      </w:tr>
      <w:tr w:rsidR="00B64ED5" w14:paraId="332F7ED7" w14:textId="77777777" w:rsidTr="00937F0B">
        <w:trPr>
          <w:trHeight w:val="293"/>
          <w:jc w:val="center"/>
        </w:trPr>
        <w:tc>
          <w:tcPr>
            <w:tcW w:w="1712" w:type="pct"/>
            <w:shd w:val="clear" w:color="auto" w:fill="92D050"/>
          </w:tcPr>
          <w:p w14:paraId="64B6A0AC" w14:textId="77777777" w:rsidR="00B64ED5" w:rsidRDefault="00B64ED5" w:rsidP="008436AD">
            <w:pPr>
              <w:jc w:val="center"/>
            </w:pPr>
            <w:r>
              <w:t>v</w:t>
            </w:r>
            <w:r>
              <w:rPr>
                <w:rFonts w:hint="eastAsia"/>
              </w:rPr>
              <w:t>al_</w:t>
            </w:r>
            <w:r>
              <w:t>j</w:t>
            </w: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4D3EDD3F" w14:textId="77777777" w:rsidR="00B64ED5" w:rsidRDefault="00B64ED5" w:rsidP="008436AD">
            <w:r>
              <w:rPr>
                <w:rFonts w:hint="eastAsia"/>
              </w:rPr>
              <w:t>0x28FF14</w:t>
            </w:r>
          </w:p>
        </w:tc>
        <w:tc>
          <w:tcPr>
            <w:tcW w:w="2305" w:type="pct"/>
            <w:tcBorders>
              <w:top w:val="nil"/>
              <w:left w:val="nil"/>
              <w:bottom w:val="nil"/>
              <w:right w:val="nil"/>
            </w:tcBorders>
          </w:tcPr>
          <w:p w14:paraId="7FBA8FE7" w14:textId="77777777" w:rsidR="00B64ED5" w:rsidRDefault="00B64ED5" w:rsidP="008436AD">
            <w:r w:rsidRPr="006B5527">
              <w:rPr>
                <w:rFonts w:hint="eastAsia"/>
              </w:rPr>
              <w:t>const</w:t>
            </w:r>
            <w:r w:rsidRPr="006B5527">
              <w:rPr>
                <w:rFonts w:hint="eastAsia"/>
              </w:rPr>
              <w:t>局部变量</w:t>
            </w:r>
          </w:p>
        </w:tc>
      </w:tr>
      <w:tr w:rsidR="00B64ED5" w14:paraId="5AEC4C2C" w14:textId="77777777" w:rsidTr="00DD39EE">
        <w:trPr>
          <w:trHeight w:val="786"/>
          <w:jc w:val="center"/>
        </w:trPr>
        <w:tc>
          <w:tcPr>
            <w:tcW w:w="1712" w:type="pct"/>
            <w:vMerge w:val="restart"/>
          </w:tcPr>
          <w:p w14:paraId="4021C390" w14:textId="77777777" w:rsidR="00B64ED5" w:rsidRDefault="00B64ED5" w:rsidP="008436AD">
            <w:pPr>
              <w:jc w:val="center"/>
            </w:pP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6A5853C3" w14:textId="77777777" w:rsidR="00B64ED5" w:rsidRDefault="00B64ED5" w:rsidP="008436AD"/>
        </w:tc>
        <w:tc>
          <w:tcPr>
            <w:tcW w:w="2305" w:type="pct"/>
            <w:vMerge w:val="restart"/>
            <w:tcBorders>
              <w:top w:val="nil"/>
              <w:left w:val="nil"/>
              <w:right w:val="nil"/>
            </w:tcBorders>
          </w:tcPr>
          <w:p w14:paraId="5992419F" w14:textId="77777777" w:rsidR="00B64ED5" w:rsidRDefault="00B64ED5" w:rsidP="008436AD"/>
        </w:tc>
      </w:tr>
      <w:tr w:rsidR="00B64ED5" w14:paraId="08B2D72D" w14:textId="77777777" w:rsidTr="00DD39EE">
        <w:trPr>
          <w:trHeight w:val="293"/>
          <w:jc w:val="center"/>
        </w:trPr>
        <w:tc>
          <w:tcPr>
            <w:tcW w:w="1712" w:type="pct"/>
            <w:vMerge/>
          </w:tcPr>
          <w:p w14:paraId="363324E7" w14:textId="77777777" w:rsidR="00B64ED5" w:rsidRDefault="00B64ED5" w:rsidP="008436AD">
            <w:pPr>
              <w:jc w:val="center"/>
            </w:pPr>
          </w:p>
        </w:tc>
        <w:tc>
          <w:tcPr>
            <w:tcW w:w="983" w:type="pct"/>
            <w:tcBorders>
              <w:top w:val="nil"/>
              <w:bottom w:val="nil"/>
              <w:right w:val="nil"/>
            </w:tcBorders>
          </w:tcPr>
          <w:p w14:paraId="631B817D" w14:textId="77777777" w:rsidR="00B64ED5" w:rsidRDefault="00B64ED5" w:rsidP="008436AD">
            <w:r>
              <w:rPr>
                <w:rFonts w:hint="eastAsia"/>
              </w:rPr>
              <w:t>0</w:t>
            </w:r>
            <w:r>
              <w:t>x000000</w:t>
            </w:r>
          </w:p>
        </w:tc>
        <w:tc>
          <w:tcPr>
            <w:tcW w:w="2305" w:type="pct"/>
            <w:vMerge/>
            <w:tcBorders>
              <w:left w:val="nil"/>
              <w:bottom w:val="nil"/>
              <w:right w:val="nil"/>
            </w:tcBorders>
          </w:tcPr>
          <w:p w14:paraId="314394DE" w14:textId="77777777" w:rsidR="00B64ED5" w:rsidRDefault="00B64ED5" w:rsidP="008436AD"/>
        </w:tc>
      </w:tr>
    </w:tbl>
    <w:p w14:paraId="4FF59A9C" w14:textId="77777777" w:rsidR="00E90BCB" w:rsidRPr="00555922" w:rsidRDefault="00E90BCB" w:rsidP="00E90BCB">
      <w:pPr>
        <w:pStyle w:val="a5"/>
        <w:spacing w:before="156" w:afterLines="100" w:after="312" w:line="400" w:lineRule="exact"/>
        <w:rPr>
          <w:rFonts w:ascii="Times New Roman" w:eastAsia="宋体" w:hAnsi="Times New Roman"/>
        </w:rPr>
      </w:pPr>
      <w:bookmarkStart w:id="6" w:name="_Ref499215057"/>
      <w:bookmarkStart w:id="7" w:name="_Ref499215044"/>
      <w:r w:rsidRPr="00555922">
        <w:rPr>
          <w:rFonts w:ascii="Times New Roman" w:eastAsia="宋体" w:hAnsi="Times New Roman" w:hint="eastAsia"/>
        </w:rPr>
        <w:t>图</w:t>
      </w:r>
      <w:r w:rsidRPr="00555922">
        <w:rPr>
          <w:rFonts w:ascii="Times New Roman" w:eastAsia="宋体" w:hAnsi="Times New Roman" w:hint="eastAsia"/>
        </w:rPr>
        <w:t xml:space="preserve"> </w:t>
      </w:r>
      <w:r w:rsidRPr="00E90BCB">
        <w:rPr>
          <w:rFonts w:ascii="Times New Roman" w:eastAsia="宋体" w:hAnsi="Times New Roman"/>
        </w:rPr>
        <w:fldChar w:fldCharType="begin"/>
      </w:r>
      <w:r w:rsidRPr="00E90BCB">
        <w:rPr>
          <w:rFonts w:ascii="Times New Roman" w:eastAsia="宋体" w:hAnsi="Times New Roman"/>
        </w:rPr>
        <w:instrText xml:space="preserve"> STYLEREF 1 \s </w:instrText>
      </w:r>
      <w:r w:rsidRPr="00E90BCB">
        <w:rPr>
          <w:rFonts w:ascii="Times New Roman" w:eastAsia="宋体" w:hAnsi="Times New Roman"/>
        </w:rPr>
        <w:fldChar w:fldCharType="separate"/>
      </w:r>
      <w:r w:rsidR="00A025B3">
        <w:rPr>
          <w:rFonts w:ascii="Times New Roman" w:eastAsia="宋体" w:hAnsi="Times New Roman"/>
        </w:rPr>
        <w:t>1</w:t>
      </w:r>
      <w:r w:rsidRPr="00E90BCB">
        <w:rPr>
          <w:rFonts w:ascii="Times New Roman" w:eastAsia="宋体" w:hAnsi="Times New Roman"/>
        </w:rPr>
        <w:fldChar w:fldCharType="end"/>
      </w:r>
      <w:r w:rsidRPr="00E90BCB">
        <w:rPr>
          <w:rFonts w:ascii="Times New Roman" w:eastAsia="宋体" w:hAnsi="Times New Roman"/>
        </w:rPr>
        <w:noBreakHyphen/>
      </w:r>
      <w:r w:rsidRPr="00E90BCB">
        <w:rPr>
          <w:rFonts w:ascii="Times New Roman" w:eastAsia="宋体" w:hAnsi="Times New Roman"/>
        </w:rPr>
        <w:fldChar w:fldCharType="begin"/>
      </w:r>
      <w:r w:rsidRPr="00E90BCB">
        <w:rPr>
          <w:rFonts w:ascii="Times New Roman" w:eastAsia="宋体" w:hAnsi="Times New Roman"/>
        </w:rPr>
        <w:instrText xml:space="preserve"> SEQ Figure \* ARABIC \s 1 </w:instrText>
      </w:r>
      <w:r w:rsidRPr="00E90BCB">
        <w:rPr>
          <w:rFonts w:ascii="Times New Roman" w:eastAsia="宋体" w:hAnsi="Times New Roman"/>
        </w:rPr>
        <w:fldChar w:fldCharType="separate"/>
      </w:r>
      <w:r w:rsidR="00A025B3">
        <w:rPr>
          <w:rFonts w:ascii="Times New Roman" w:eastAsia="宋体" w:hAnsi="Times New Roman"/>
        </w:rPr>
        <w:t>1</w:t>
      </w:r>
      <w:r w:rsidRPr="00E90BCB">
        <w:rPr>
          <w:rFonts w:ascii="Times New Roman" w:eastAsia="宋体" w:hAnsi="Times New Roman"/>
        </w:rPr>
        <w:fldChar w:fldCharType="end"/>
      </w:r>
      <w:bookmarkEnd w:id="6"/>
      <w:r w:rsidRPr="00555922">
        <w:rPr>
          <w:rFonts w:ascii="Times New Roman" w:eastAsia="宋体" w:hAnsi="Times New Roman"/>
        </w:rPr>
        <w:t xml:space="preserve"> </w:t>
      </w:r>
      <w:bookmarkEnd w:id="7"/>
      <w:r w:rsidR="00C51A66">
        <w:rPr>
          <w:rFonts w:ascii="Times New Roman" w:eastAsia="宋体" w:hAnsi="Times New Roman" w:hint="eastAsia"/>
        </w:rPr>
        <w:t>变量存放</w:t>
      </w:r>
      <w:r w:rsidR="00C51A66">
        <w:rPr>
          <w:rFonts w:ascii="Times New Roman" w:eastAsia="宋体" w:hAnsi="Times New Roman"/>
        </w:rPr>
        <w:t>位置</w:t>
      </w:r>
    </w:p>
    <w:p w14:paraId="1C393488" w14:textId="77777777" w:rsidR="00B62109" w:rsidRPr="00BA6021" w:rsidRDefault="00B62109" w:rsidP="00B62109">
      <w:pPr>
        <w:pStyle w:val="a8"/>
        <w:numPr>
          <w:ilvl w:val="0"/>
          <w:numId w:val="7"/>
        </w:numPr>
        <w:spacing w:line="400" w:lineRule="exact"/>
        <w:ind w:left="839" w:firstLineChars="0" w:hanging="357"/>
        <w:rPr>
          <w:rFonts w:ascii="Times New Roman" w:eastAsia="宋体" w:hAnsi="Times New Roman"/>
          <w:sz w:val="24"/>
          <w:szCs w:val="20"/>
        </w:rPr>
      </w:pPr>
      <w:r w:rsidRPr="00BA6021">
        <w:rPr>
          <w:rFonts w:ascii="Times New Roman" w:eastAsia="宋体" w:hAnsi="Times New Roman" w:hint="eastAsia"/>
          <w:sz w:val="24"/>
          <w:szCs w:val="20"/>
        </w:rPr>
        <w:t>static</w:t>
      </w:r>
      <w:r w:rsidRPr="00BA6021">
        <w:rPr>
          <w:rFonts w:ascii="Times New Roman" w:eastAsia="宋体" w:hAnsi="Times New Roman" w:hint="eastAsia"/>
          <w:sz w:val="24"/>
          <w:szCs w:val="20"/>
        </w:rPr>
        <w:t>无论是全局变量还是局部变量都存储在全局</w:t>
      </w:r>
      <w:r w:rsidRPr="00BA6021">
        <w:rPr>
          <w:rFonts w:ascii="Times New Roman" w:eastAsia="宋体" w:hAnsi="Times New Roman" w:hint="eastAsia"/>
          <w:sz w:val="24"/>
          <w:szCs w:val="20"/>
        </w:rPr>
        <w:t>/</w:t>
      </w:r>
      <w:r w:rsidRPr="00BA6021">
        <w:rPr>
          <w:rFonts w:ascii="Times New Roman" w:eastAsia="宋体" w:hAnsi="Times New Roman" w:hint="eastAsia"/>
          <w:sz w:val="24"/>
          <w:szCs w:val="20"/>
        </w:rPr>
        <w:t>静态区域，在编译期就为其分配内存，在程序结束时释放，例如：</w:t>
      </w:r>
      <w:r w:rsidRPr="00BA6021">
        <w:rPr>
          <w:rFonts w:ascii="Times New Roman" w:eastAsia="宋体" w:hAnsi="Times New Roman" w:hint="eastAsia"/>
          <w:sz w:val="24"/>
          <w:szCs w:val="20"/>
        </w:rPr>
        <w:t>val_a</w:t>
      </w:r>
      <w:r w:rsidRPr="00BA6021">
        <w:rPr>
          <w:rFonts w:ascii="Times New Roman" w:eastAsia="宋体" w:hAnsi="Times New Roman" w:hint="eastAsia"/>
          <w:sz w:val="24"/>
          <w:szCs w:val="20"/>
        </w:rPr>
        <w:t>、</w:t>
      </w:r>
      <w:r w:rsidRPr="00BA6021">
        <w:rPr>
          <w:rFonts w:ascii="Times New Roman" w:eastAsia="宋体" w:hAnsi="Times New Roman" w:hint="eastAsia"/>
          <w:sz w:val="24"/>
          <w:szCs w:val="20"/>
        </w:rPr>
        <w:t>val_d</w:t>
      </w:r>
      <w:r w:rsidRPr="00BA6021">
        <w:rPr>
          <w:rFonts w:ascii="Times New Roman" w:eastAsia="宋体" w:hAnsi="Times New Roman" w:hint="eastAsia"/>
          <w:sz w:val="24"/>
          <w:szCs w:val="20"/>
        </w:rPr>
        <w:t>、</w:t>
      </w:r>
      <w:r w:rsidRPr="00BA6021">
        <w:rPr>
          <w:rFonts w:ascii="Times New Roman" w:eastAsia="宋体" w:hAnsi="Times New Roman" w:hint="eastAsia"/>
          <w:sz w:val="24"/>
          <w:szCs w:val="20"/>
        </w:rPr>
        <w:t>val_f</w:t>
      </w:r>
      <w:r w:rsidRPr="00BA6021">
        <w:rPr>
          <w:rFonts w:ascii="Times New Roman" w:eastAsia="宋体" w:hAnsi="Times New Roman" w:hint="eastAsia"/>
          <w:sz w:val="24"/>
          <w:szCs w:val="20"/>
        </w:rPr>
        <w:t>、</w:t>
      </w:r>
      <w:r w:rsidRPr="00BA6021">
        <w:rPr>
          <w:rFonts w:ascii="Times New Roman" w:eastAsia="宋体" w:hAnsi="Times New Roman" w:hint="eastAsia"/>
          <w:sz w:val="24"/>
          <w:szCs w:val="20"/>
        </w:rPr>
        <w:t>val_g</w:t>
      </w:r>
      <w:r>
        <w:rPr>
          <w:rFonts w:ascii="Times New Roman" w:eastAsia="宋体" w:hAnsi="Times New Roman" w:hint="eastAsia"/>
          <w:sz w:val="24"/>
          <w:szCs w:val="20"/>
        </w:rPr>
        <w:t>；</w:t>
      </w:r>
    </w:p>
    <w:p w14:paraId="59A1016C" w14:textId="77777777" w:rsidR="00B62109" w:rsidRPr="00555922" w:rsidRDefault="00B62109" w:rsidP="00B62109">
      <w:pPr>
        <w:pStyle w:val="a8"/>
        <w:numPr>
          <w:ilvl w:val="0"/>
          <w:numId w:val="7"/>
        </w:numPr>
        <w:spacing w:line="400" w:lineRule="exact"/>
        <w:ind w:left="839" w:firstLineChars="0" w:hanging="357"/>
        <w:rPr>
          <w:rFonts w:ascii="Times New Roman" w:eastAsia="宋体" w:hAnsi="Times New Roman"/>
          <w:sz w:val="24"/>
          <w:szCs w:val="20"/>
        </w:rPr>
      </w:pPr>
      <w:r w:rsidRPr="0004559F">
        <w:rPr>
          <w:rFonts w:ascii="Times New Roman" w:eastAsia="宋体" w:hAnsi="Times New Roman" w:hint="eastAsia"/>
          <w:sz w:val="24"/>
          <w:szCs w:val="20"/>
        </w:rPr>
        <w:t>const</w:t>
      </w:r>
      <w:r w:rsidRPr="0004559F">
        <w:rPr>
          <w:rFonts w:ascii="Times New Roman" w:eastAsia="宋体" w:hAnsi="Times New Roman" w:hint="eastAsia"/>
          <w:sz w:val="24"/>
          <w:szCs w:val="20"/>
        </w:rPr>
        <w:t>全局变量存储在只读数据段，编译期最初将其保存在符号表中，第一次使用时为其分配内存，在程序结束时释放，例如：</w:t>
      </w:r>
      <w:r w:rsidRPr="0004559F">
        <w:rPr>
          <w:rFonts w:ascii="Times New Roman" w:eastAsia="宋体" w:hAnsi="Times New Roman" w:hint="eastAsia"/>
          <w:sz w:val="24"/>
          <w:szCs w:val="20"/>
        </w:rPr>
        <w:t>val_c</w:t>
      </w:r>
      <w:r w:rsidRPr="0004559F">
        <w:rPr>
          <w:rFonts w:ascii="Times New Roman" w:eastAsia="宋体" w:hAnsi="Times New Roman" w:hint="eastAsia"/>
          <w:sz w:val="24"/>
          <w:szCs w:val="20"/>
        </w:rPr>
        <w:t>；</w:t>
      </w:r>
      <w:r w:rsidRPr="0004559F">
        <w:rPr>
          <w:rFonts w:ascii="Times New Roman" w:eastAsia="宋体" w:hAnsi="Times New Roman" w:hint="eastAsia"/>
          <w:sz w:val="24"/>
          <w:szCs w:val="20"/>
        </w:rPr>
        <w:t>const</w:t>
      </w:r>
      <w:r w:rsidRPr="0004559F">
        <w:rPr>
          <w:rFonts w:ascii="Times New Roman" w:eastAsia="宋体" w:hAnsi="Times New Roman" w:hint="eastAsia"/>
          <w:sz w:val="24"/>
          <w:szCs w:val="20"/>
        </w:rPr>
        <w:t>局部变量存储在栈中，代码块结束时释放，例如：</w:t>
      </w:r>
      <w:r w:rsidRPr="0004559F">
        <w:rPr>
          <w:rFonts w:ascii="Times New Roman" w:eastAsia="宋体" w:hAnsi="Times New Roman" w:hint="eastAsia"/>
          <w:sz w:val="24"/>
          <w:szCs w:val="20"/>
        </w:rPr>
        <w:t>val_j</w:t>
      </w:r>
      <w:r w:rsidRPr="00555922">
        <w:rPr>
          <w:rFonts w:ascii="Times New Roman" w:eastAsia="宋体" w:hAnsi="Times New Roman" w:hint="eastAsia"/>
          <w:sz w:val="24"/>
          <w:szCs w:val="20"/>
        </w:rPr>
        <w:t>；</w:t>
      </w:r>
    </w:p>
    <w:p w14:paraId="10C07909" w14:textId="77777777" w:rsidR="00B62109" w:rsidRPr="00A22C45" w:rsidRDefault="00B62109" w:rsidP="00B62109">
      <w:pPr>
        <w:pStyle w:val="a8"/>
        <w:numPr>
          <w:ilvl w:val="0"/>
          <w:numId w:val="7"/>
        </w:numPr>
        <w:spacing w:line="400" w:lineRule="exact"/>
        <w:ind w:left="839" w:firstLineChars="0" w:hanging="357"/>
        <w:rPr>
          <w:rFonts w:ascii="Times New Roman" w:eastAsia="宋体" w:hAnsi="Times New Roman"/>
          <w:sz w:val="24"/>
          <w:szCs w:val="20"/>
        </w:rPr>
      </w:pPr>
      <w:r w:rsidRPr="00A22C45">
        <w:rPr>
          <w:rFonts w:ascii="Times New Roman" w:eastAsia="宋体" w:hAnsi="Times New Roman" w:hint="eastAsia"/>
          <w:sz w:val="24"/>
          <w:szCs w:val="20"/>
        </w:rPr>
        <w:t>全局变量存储在全局</w:t>
      </w:r>
      <w:r w:rsidRPr="00A22C45">
        <w:rPr>
          <w:rFonts w:ascii="Times New Roman" w:eastAsia="宋体" w:hAnsi="Times New Roman" w:hint="eastAsia"/>
          <w:sz w:val="24"/>
          <w:szCs w:val="20"/>
        </w:rPr>
        <w:t>/</w:t>
      </w:r>
      <w:r w:rsidRPr="00A22C45">
        <w:rPr>
          <w:rFonts w:ascii="Times New Roman" w:eastAsia="宋体" w:hAnsi="Times New Roman" w:hint="eastAsia"/>
          <w:sz w:val="24"/>
          <w:szCs w:val="20"/>
        </w:rPr>
        <w:t>静态区域，在编译期为其分配内存，在程序结束时释放，例如：</w:t>
      </w:r>
      <w:r w:rsidRPr="00A22C45">
        <w:rPr>
          <w:rFonts w:ascii="Times New Roman" w:eastAsia="宋体" w:hAnsi="Times New Roman" w:hint="eastAsia"/>
          <w:sz w:val="24"/>
          <w:szCs w:val="20"/>
        </w:rPr>
        <w:t>val_b</w:t>
      </w:r>
      <w:r w:rsidRPr="00A22C45">
        <w:rPr>
          <w:rFonts w:ascii="Times New Roman" w:eastAsia="宋体" w:hAnsi="Times New Roman" w:hint="eastAsia"/>
          <w:sz w:val="24"/>
          <w:szCs w:val="20"/>
        </w:rPr>
        <w:t>、</w:t>
      </w:r>
      <w:r w:rsidRPr="00A22C45">
        <w:rPr>
          <w:rFonts w:ascii="Times New Roman" w:eastAsia="宋体" w:hAnsi="Times New Roman" w:hint="eastAsia"/>
          <w:sz w:val="24"/>
          <w:szCs w:val="20"/>
        </w:rPr>
        <w:t>val_e</w:t>
      </w:r>
      <w:r w:rsidRPr="00A22C45">
        <w:rPr>
          <w:rFonts w:ascii="Times New Roman" w:eastAsia="宋体" w:hAnsi="Times New Roman" w:hint="eastAsia"/>
          <w:sz w:val="24"/>
          <w:szCs w:val="20"/>
        </w:rPr>
        <w:t>；</w:t>
      </w:r>
    </w:p>
    <w:p w14:paraId="42EFF7DB" w14:textId="77777777" w:rsidR="00B62109" w:rsidRPr="00555922" w:rsidRDefault="00B62109" w:rsidP="00B62109">
      <w:pPr>
        <w:pStyle w:val="a8"/>
        <w:numPr>
          <w:ilvl w:val="0"/>
          <w:numId w:val="7"/>
        </w:numPr>
        <w:spacing w:line="400" w:lineRule="exact"/>
        <w:ind w:left="839" w:firstLineChars="0" w:hanging="357"/>
        <w:rPr>
          <w:rFonts w:ascii="Times New Roman" w:eastAsia="宋体" w:hAnsi="Times New Roman"/>
          <w:sz w:val="24"/>
          <w:szCs w:val="20"/>
        </w:rPr>
      </w:pPr>
      <w:r w:rsidRPr="001B6EBE">
        <w:rPr>
          <w:rFonts w:ascii="Times New Roman" w:eastAsia="宋体" w:hAnsi="Times New Roman" w:hint="eastAsia"/>
          <w:sz w:val="24"/>
          <w:szCs w:val="20"/>
        </w:rPr>
        <w:t>局部变量存储在栈中，代码块结束时释放，例如：</w:t>
      </w:r>
      <w:r w:rsidRPr="001B6EBE">
        <w:rPr>
          <w:rFonts w:ascii="Times New Roman" w:eastAsia="宋体" w:hAnsi="Times New Roman" w:hint="eastAsia"/>
          <w:sz w:val="24"/>
          <w:szCs w:val="20"/>
        </w:rPr>
        <w:t>val_h</w:t>
      </w:r>
      <w:r w:rsidRPr="001B6EBE">
        <w:rPr>
          <w:rFonts w:ascii="Times New Roman" w:eastAsia="宋体" w:hAnsi="Times New Roman" w:hint="eastAsia"/>
          <w:sz w:val="24"/>
          <w:szCs w:val="20"/>
        </w:rPr>
        <w:t>、</w:t>
      </w:r>
      <w:r w:rsidRPr="001B6EBE">
        <w:rPr>
          <w:rFonts w:ascii="Times New Roman" w:eastAsia="宋体" w:hAnsi="Times New Roman" w:hint="eastAsia"/>
          <w:sz w:val="24"/>
          <w:szCs w:val="20"/>
        </w:rPr>
        <w:t>val_i</w:t>
      </w:r>
      <w:r w:rsidRPr="001B6EBE">
        <w:rPr>
          <w:rFonts w:ascii="Times New Roman" w:eastAsia="宋体" w:hAnsi="Times New Roman" w:hint="eastAsia"/>
          <w:sz w:val="24"/>
          <w:szCs w:val="20"/>
        </w:rPr>
        <w:t>。</w:t>
      </w:r>
    </w:p>
    <w:p w14:paraId="0B045F22" w14:textId="77777777" w:rsidR="0021265B" w:rsidRPr="00B62109" w:rsidRDefault="00B62109" w:rsidP="005D71B9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0A4DC1">
        <w:rPr>
          <w:rFonts w:ascii="Times New Roman" w:eastAsia="宋体" w:hAnsi="Times New Roman" w:hint="eastAsia"/>
          <w:sz w:val="24"/>
          <w:szCs w:val="20"/>
        </w:rPr>
        <w:t>注：当全局变量和静态局部变量未赋初值时，系统自动置为</w:t>
      </w:r>
      <w:r w:rsidRPr="000A4DC1">
        <w:rPr>
          <w:rFonts w:ascii="Times New Roman" w:eastAsia="宋体" w:hAnsi="Times New Roman" w:hint="eastAsia"/>
          <w:sz w:val="24"/>
          <w:szCs w:val="20"/>
        </w:rPr>
        <w:t>0</w:t>
      </w:r>
      <w:r w:rsidRPr="000A4DC1">
        <w:rPr>
          <w:rFonts w:ascii="Times New Roman" w:eastAsia="宋体" w:hAnsi="Times New Roman" w:hint="eastAsia"/>
          <w:sz w:val="24"/>
          <w:szCs w:val="20"/>
        </w:rPr>
        <w:t>。</w:t>
      </w:r>
    </w:p>
    <w:p w14:paraId="41C25545" w14:textId="41841CB4" w:rsidR="005D71B9" w:rsidRDefault="00682BC0" w:rsidP="005D71B9">
      <w:pPr>
        <w:pStyle w:val="20"/>
        <w:numPr>
          <w:ilvl w:val="1"/>
          <w:numId w:val="1"/>
        </w:numPr>
        <w:spacing w:before="312" w:after="312"/>
        <w:outlineLvl w:val="1"/>
      </w:pPr>
      <w:bookmarkStart w:id="8" w:name="_Toc507401382"/>
      <w:r>
        <w:rPr>
          <w:rFonts w:hint="eastAsia"/>
        </w:rPr>
        <w:lastRenderedPageBreak/>
        <w:t>#if 0</w:t>
      </w:r>
      <w:r w:rsidR="00624D43">
        <w:rPr>
          <w:rFonts w:hint="eastAsia"/>
        </w:rPr>
        <w:t>的</w:t>
      </w:r>
      <w:r w:rsidR="00624D43">
        <w:t>作用</w:t>
      </w:r>
      <w:bookmarkEnd w:id="8"/>
    </w:p>
    <w:p w14:paraId="49FFFABF" w14:textId="77777777" w:rsidR="00624D43" w:rsidRPr="00624D43" w:rsidRDefault="00624D43" w:rsidP="00A57762">
      <w:pPr>
        <w:widowControl/>
        <w:shd w:val="pct20" w:color="auto" w:fill="FFFFFF"/>
        <w:spacing w:beforeLines="100" w:before="312" w:line="0" w:lineRule="atLeast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624D4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if 0</w:t>
      </w:r>
    </w:p>
    <w:p w14:paraId="7C4345C1" w14:textId="77777777" w:rsidR="00624D43" w:rsidRPr="00624D43" w:rsidRDefault="00624D43" w:rsidP="00624D43">
      <w:pPr>
        <w:widowControl/>
        <w:shd w:val="pct20" w:color="auto" w:fill="FFFFFF"/>
        <w:spacing w:line="0" w:lineRule="atLeast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4D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code</w:t>
      </w:r>
    </w:p>
    <w:p w14:paraId="3BD7EB2F" w14:textId="77777777" w:rsidR="00624D43" w:rsidRPr="00624D43" w:rsidRDefault="00624D43" w:rsidP="00A57762">
      <w:pPr>
        <w:widowControl/>
        <w:shd w:val="pct20" w:color="auto" w:fill="FFFFFF"/>
        <w:spacing w:afterLines="100" w:after="312" w:line="0" w:lineRule="atLeast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624D4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endif</w:t>
      </w:r>
    </w:p>
    <w:p w14:paraId="5C364FA8" w14:textId="685F1091" w:rsidR="00317BB2" w:rsidRDefault="00317BB2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作用和</w:t>
      </w:r>
      <w:r w:rsidR="001D6434">
        <w:rPr>
          <w:rFonts w:ascii="Times New Roman" w:eastAsia="宋体" w:hAnsi="Times New Roman" w:hint="eastAsia"/>
          <w:sz w:val="24"/>
          <w:szCs w:val="20"/>
        </w:rPr>
        <w:t>/* */</w:t>
      </w:r>
      <w:r w:rsidR="001D6434">
        <w:rPr>
          <w:rFonts w:ascii="Times New Roman" w:eastAsia="宋体" w:hAnsi="Times New Roman" w:hint="eastAsia"/>
          <w:sz w:val="24"/>
          <w:szCs w:val="20"/>
        </w:rPr>
        <w:t>一样，从而解决</w:t>
      </w:r>
      <w:r w:rsidR="006D1B59">
        <w:rPr>
          <w:rFonts w:ascii="Times New Roman" w:eastAsia="宋体" w:hAnsi="Times New Roman" w:hint="eastAsia"/>
          <w:sz w:val="24"/>
          <w:szCs w:val="20"/>
        </w:rPr>
        <w:t>嵌套注释</w:t>
      </w:r>
      <w:r w:rsidR="00253B2E">
        <w:rPr>
          <w:rFonts w:ascii="Times New Roman" w:eastAsia="宋体" w:hAnsi="Times New Roman" w:hint="eastAsia"/>
          <w:sz w:val="24"/>
          <w:szCs w:val="20"/>
        </w:rPr>
        <w:t>/* /* */ */</w:t>
      </w:r>
      <w:r w:rsidR="00624D43">
        <w:rPr>
          <w:rFonts w:ascii="Times New Roman" w:eastAsia="宋体" w:hAnsi="Times New Roman" w:hint="eastAsia"/>
          <w:sz w:val="24"/>
          <w:szCs w:val="20"/>
        </w:rPr>
        <w:t>失败</w:t>
      </w:r>
      <w:r w:rsidR="00624D43">
        <w:rPr>
          <w:rFonts w:ascii="Times New Roman" w:eastAsia="宋体" w:hAnsi="Times New Roman"/>
          <w:sz w:val="24"/>
          <w:szCs w:val="20"/>
        </w:rPr>
        <w:t>的问题。</w:t>
      </w:r>
      <w:r w:rsidR="00685BCB" w:rsidRPr="00685BCB">
        <w:rPr>
          <w:rFonts w:ascii="Times New Roman" w:eastAsia="宋体" w:hAnsi="Times New Roman" w:hint="eastAsia"/>
          <w:sz w:val="24"/>
          <w:szCs w:val="20"/>
        </w:rPr>
        <w:t>如果想让</w:t>
      </w:r>
      <w:r w:rsidR="00685BCB" w:rsidRPr="00685BCB">
        <w:rPr>
          <w:rFonts w:ascii="Times New Roman" w:eastAsia="宋体" w:hAnsi="Times New Roman" w:hint="eastAsia"/>
          <w:sz w:val="24"/>
          <w:szCs w:val="20"/>
        </w:rPr>
        <w:t>code</w:t>
      </w:r>
      <w:r w:rsidR="00685BCB" w:rsidRPr="00685BCB">
        <w:rPr>
          <w:rFonts w:ascii="Times New Roman" w:eastAsia="宋体" w:hAnsi="Times New Roman" w:hint="eastAsia"/>
          <w:sz w:val="24"/>
          <w:szCs w:val="20"/>
        </w:rPr>
        <w:t>生效，只需把</w:t>
      </w:r>
      <w:r w:rsidR="00685BCB" w:rsidRPr="00685BCB">
        <w:rPr>
          <w:rFonts w:ascii="Times New Roman" w:eastAsia="宋体" w:hAnsi="Times New Roman" w:hint="eastAsia"/>
          <w:sz w:val="24"/>
          <w:szCs w:val="20"/>
        </w:rPr>
        <w:t>#if 0</w:t>
      </w:r>
      <w:r w:rsidR="00685BCB" w:rsidRPr="00685BCB">
        <w:rPr>
          <w:rFonts w:ascii="Times New Roman" w:eastAsia="宋体" w:hAnsi="Times New Roman" w:hint="eastAsia"/>
          <w:sz w:val="24"/>
          <w:szCs w:val="20"/>
        </w:rPr>
        <w:t>改成</w:t>
      </w:r>
      <w:r w:rsidR="00685BCB" w:rsidRPr="00685BCB">
        <w:rPr>
          <w:rFonts w:ascii="Times New Roman" w:eastAsia="宋体" w:hAnsi="Times New Roman" w:hint="eastAsia"/>
          <w:sz w:val="24"/>
          <w:szCs w:val="20"/>
        </w:rPr>
        <w:t>#if 1</w:t>
      </w:r>
      <w:r w:rsidR="00685BCB">
        <w:rPr>
          <w:rFonts w:ascii="Times New Roman" w:eastAsia="宋体" w:hAnsi="Times New Roman" w:hint="eastAsia"/>
          <w:sz w:val="24"/>
          <w:szCs w:val="20"/>
        </w:rPr>
        <w:t>。</w:t>
      </w:r>
    </w:p>
    <w:p w14:paraId="0F38694F" w14:textId="77777777" w:rsidR="00A121D5" w:rsidRDefault="00A121D5" w:rsidP="00A121D5">
      <w:pPr>
        <w:pStyle w:val="20"/>
        <w:numPr>
          <w:ilvl w:val="1"/>
          <w:numId w:val="1"/>
        </w:numPr>
        <w:spacing w:before="312" w:after="312"/>
        <w:outlineLvl w:val="1"/>
      </w:pPr>
      <w:bookmarkStart w:id="9" w:name="_Toc507401383"/>
      <w:r>
        <w:rPr>
          <w:rFonts w:hint="eastAsia"/>
        </w:rPr>
        <w:t>可变参数宏定义</w:t>
      </w:r>
      <w:bookmarkEnd w:id="9"/>
    </w:p>
    <w:p w14:paraId="0F447F43" w14:textId="33CDDDCC" w:rsidR="00945747" w:rsidRDefault="008B78F8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8B78F8">
        <w:rPr>
          <w:rFonts w:ascii="Times New Roman" w:eastAsia="宋体" w:hAnsi="Times New Roman" w:hint="eastAsia"/>
          <w:sz w:val="24"/>
          <w:szCs w:val="20"/>
        </w:rPr>
        <w:t>在</w:t>
      </w:r>
      <w:r w:rsidRPr="008B78F8">
        <w:rPr>
          <w:rFonts w:ascii="Times New Roman" w:eastAsia="宋体" w:hAnsi="Times New Roman" w:hint="eastAsia"/>
          <w:sz w:val="24"/>
          <w:szCs w:val="20"/>
        </w:rPr>
        <w:t>C99</w:t>
      </w:r>
      <w:r w:rsidRPr="008B78F8">
        <w:rPr>
          <w:rFonts w:ascii="Times New Roman" w:eastAsia="宋体" w:hAnsi="Times New Roman" w:hint="eastAsia"/>
          <w:sz w:val="24"/>
          <w:szCs w:val="20"/>
        </w:rPr>
        <w:t>中规定宏也可以像函数一样带可变的参数，如：</w:t>
      </w:r>
    </w:p>
    <w:p w14:paraId="76938C3B" w14:textId="77777777" w:rsidR="008B78F8" w:rsidRPr="00BB08AC" w:rsidRDefault="008B78F8" w:rsidP="008B78F8">
      <w:pPr>
        <w:widowControl/>
        <w:shd w:val="clear" w:color="auto" w:fill="FFFFFF"/>
        <w:spacing w:beforeLines="100" w:before="312" w:afterLines="100" w:after="312" w:line="0" w:lineRule="atLeast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B08AC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Log(fmt, ...)  printf(fmt, ##__VA_ARGS__)</w:t>
      </w:r>
    </w:p>
    <w:p w14:paraId="2CCF43E5" w14:textId="7CC4B0B0" w:rsidR="008B78F8" w:rsidRDefault="00076E3E" w:rsidP="0006673B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076E3E">
        <w:rPr>
          <w:rFonts w:ascii="Times New Roman" w:eastAsia="宋体" w:hAnsi="Times New Roman" w:hint="eastAsia"/>
          <w:sz w:val="24"/>
          <w:szCs w:val="20"/>
        </w:rPr>
        <w:t>其中，</w:t>
      </w:r>
      <w:r w:rsidRPr="00A45BF3">
        <w:rPr>
          <w:rFonts w:ascii="Times New Roman" w:eastAsia="宋体" w:hAnsi="Times New Roman" w:hint="eastAsia"/>
          <w:b/>
          <w:sz w:val="24"/>
          <w:szCs w:val="20"/>
        </w:rPr>
        <w:t>...</w:t>
      </w:r>
      <w:r w:rsidRPr="00076E3E">
        <w:rPr>
          <w:rFonts w:ascii="Times New Roman" w:eastAsia="宋体" w:hAnsi="Times New Roman" w:hint="eastAsia"/>
          <w:sz w:val="24"/>
          <w:szCs w:val="20"/>
        </w:rPr>
        <w:t>表示可变参数列表，</w:t>
      </w:r>
      <w:r w:rsidRPr="00076E3E">
        <w:rPr>
          <w:rFonts w:ascii="Times New Roman" w:eastAsia="宋体" w:hAnsi="Times New Roman" w:hint="eastAsia"/>
          <w:sz w:val="24"/>
          <w:szCs w:val="20"/>
        </w:rPr>
        <w:t>__VA_ARGS__</w:t>
      </w:r>
      <w:r w:rsidRPr="00076E3E">
        <w:rPr>
          <w:rFonts w:ascii="Times New Roman" w:eastAsia="宋体" w:hAnsi="Times New Roman" w:hint="eastAsia"/>
          <w:sz w:val="24"/>
          <w:szCs w:val="20"/>
        </w:rPr>
        <w:t>在预处理中，会被实际的参数集（实参列表）所替换。</w:t>
      </w:r>
      <w:r w:rsidR="008936B9" w:rsidRPr="008936B9">
        <w:rPr>
          <w:rFonts w:ascii="Times New Roman" w:eastAsia="宋体" w:hAnsi="Times New Roman" w:hint="eastAsia"/>
          <w:sz w:val="24"/>
          <w:szCs w:val="20"/>
        </w:rPr>
        <w:t>宏定义只是在预处理阶段简单地替换，如果可变参数列表为空，宏定义将会多出一个</w:t>
      </w:r>
      <w:r w:rsidR="00A45BF3" w:rsidRPr="00A45BF3">
        <w:rPr>
          <w:rFonts w:ascii="Times New Roman" w:eastAsia="宋体" w:hAnsi="Times New Roman"/>
          <w:sz w:val="24"/>
          <w:szCs w:val="20"/>
        </w:rPr>
        <w:t>"</w:t>
      </w:r>
      <w:r w:rsidR="00A45BF3" w:rsidRPr="00A45BF3">
        <w:rPr>
          <w:rFonts w:ascii="Times New Roman" w:eastAsia="宋体" w:hAnsi="Times New Roman"/>
          <w:b/>
          <w:sz w:val="24"/>
          <w:szCs w:val="20"/>
        </w:rPr>
        <w:t>,</w:t>
      </w:r>
      <w:r w:rsidR="00A45BF3" w:rsidRPr="00A45BF3">
        <w:rPr>
          <w:rFonts w:ascii="Times New Roman" w:eastAsia="宋体" w:hAnsi="Times New Roman"/>
          <w:sz w:val="24"/>
          <w:szCs w:val="20"/>
        </w:rPr>
        <w:t>"</w:t>
      </w:r>
      <w:r w:rsidR="00A45BF3">
        <w:rPr>
          <w:rFonts w:ascii="Times New Roman" w:eastAsia="宋体" w:hAnsi="Times New Roman" w:hint="eastAsia"/>
          <w:sz w:val="24"/>
          <w:szCs w:val="20"/>
        </w:rPr>
        <w:t>符号</w:t>
      </w:r>
      <w:r w:rsidR="008936B9" w:rsidRPr="008936B9">
        <w:rPr>
          <w:rFonts w:ascii="Times New Roman" w:eastAsia="宋体" w:hAnsi="Times New Roman" w:hint="eastAsia"/>
          <w:sz w:val="24"/>
          <w:szCs w:val="20"/>
        </w:rPr>
        <w:t>，即</w:t>
      </w:r>
      <w:r w:rsidR="00A45BF3" w:rsidRPr="00A45BF3">
        <w:rPr>
          <w:rFonts w:ascii="Times New Roman" w:eastAsia="宋体" w:hAnsi="Times New Roman"/>
          <w:sz w:val="24"/>
          <w:szCs w:val="20"/>
        </w:rPr>
        <w:t>Log</w:t>
      </w:r>
      <w:r w:rsidR="00A45BF3" w:rsidRPr="00A45BF3">
        <w:rPr>
          <w:rFonts w:ascii="Times New Roman" w:eastAsia="宋体" w:hAnsi="Times New Roman"/>
          <w:b/>
          <w:bCs/>
          <w:sz w:val="24"/>
          <w:szCs w:val="20"/>
        </w:rPr>
        <w:t>(</w:t>
      </w:r>
      <w:r w:rsidR="00A45BF3" w:rsidRPr="00A45BF3">
        <w:rPr>
          <w:rFonts w:ascii="Times New Roman" w:eastAsia="宋体" w:hAnsi="Times New Roman"/>
          <w:sz w:val="24"/>
          <w:szCs w:val="20"/>
        </w:rPr>
        <w:t>"abc"</w:t>
      </w:r>
      <w:r w:rsidR="00A45BF3" w:rsidRPr="00A45BF3">
        <w:rPr>
          <w:rFonts w:ascii="Times New Roman" w:eastAsia="宋体" w:hAnsi="Times New Roman"/>
          <w:b/>
          <w:bCs/>
          <w:sz w:val="24"/>
          <w:szCs w:val="20"/>
        </w:rPr>
        <w:t>)</w:t>
      </w:r>
      <w:r w:rsidR="008936B9" w:rsidRPr="008936B9">
        <w:rPr>
          <w:rFonts w:ascii="Times New Roman" w:eastAsia="宋体" w:hAnsi="Times New Roman" w:hint="eastAsia"/>
          <w:sz w:val="24"/>
          <w:szCs w:val="20"/>
        </w:rPr>
        <w:t>替换后为</w:t>
      </w:r>
      <w:r w:rsidR="00A45BF3" w:rsidRPr="00A45BF3">
        <w:rPr>
          <w:rFonts w:ascii="Times New Roman" w:eastAsia="宋体" w:hAnsi="Times New Roman"/>
          <w:sz w:val="24"/>
          <w:szCs w:val="20"/>
        </w:rPr>
        <w:t>printf</w:t>
      </w:r>
      <w:r w:rsidR="00A45BF3" w:rsidRPr="00A45BF3">
        <w:rPr>
          <w:rFonts w:ascii="Times New Roman" w:eastAsia="宋体" w:hAnsi="Times New Roman"/>
          <w:b/>
          <w:bCs/>
          <w:sz w:val="24"/>
          <w:szCs w:val="20"/>
        </w:rPr>
        <w:t>(</w:t>
      </w:r>
      <w:r w:rsidR="00A45BF3" w:rsidRPr="00A45BF3">
        <w:rPr>
          <w:rFonts w:ascii="Times New Roman" w:eastAsia="宋体" w:hAnsi="Times New Roman"/>
          <w:sz w:val="24"/>
          <w:szCs w:val="20"/>
        </w:rPr>
        <w:t>"abc"</w:t>
      </w:r>
      <w:r w:rsidR="00A45BF3" w:rsidRPr="00A45BF3">
        <w:rPr>
          <w:rFonts w:ascii="Times New Roman" w:eastAsia="宋体" w:hAnsi="Times New Roman"/>
          <w:b/>
          <w:bCs/>
          <w:sz w:val="24"/>
          <w:szCs w:val="20"/>
        </w:rPr>
        <w:t>,</w:t>
      </w:r>
      <w:r w:rsidR="00A45BF3" w:rsidRPr="00A45BF3">
        <w:rPr>
          <w:rFonts w:ascii="Times New Roman" w:eastAsia="宋体" w:hAnsi="Times New Roman"/>
          <w:sz w:val="24"/>
          <w:szCs w:val="20"/>
        </w:rPr>
        <w:t xml:space="preserve"> </w:t>
      </w:r>
      <w:r w:rsidR="00A45BF3" w:rsidRPr="00A45BF3">
        <w:rPr>
          <w:rFonts w:ascii="Times New Roman" w:eastAsia="宋体" w:hAnsi="Times New Roman"/>
          <w:b/>
          <w:bCs/>
          <w:sz w:val="24"/>
          <w:szCs w:val="20"/>
        </w:rPr>
        <w:t>)</w:t>
      </w:r>
      <w:r w:rsidR="00A45BF3">
        <w:rPr>
          <w:rFonts w:ascii="Times New Roman" w:eastAsia="宋体" w:hAnsi="Times New Roman" w:hint="eastAsia"/>
          <w:sz w:val="24"/>
          <w:szCs w:val="20"/>
        </w:rPr>
        <w:t>的</w:t>
      </w:r>
      <w:r w:rsidR="00A45BF3">
        <w:rPr>
          <w:rFonts w:ascii="Times New Roman" w:eastAsia="宋体" w:hAnsi="Times New Roman"/>
          <w:sz w:val="24"/>
          <w:szCs w:val="20"/>
        </w:rPr>
        <w:t>形式</w:t>
      </w:r>
      <w:r w:rsidR="00A45BF3">
        <w:rPr>
          <w:rFonts w:ascii="Times New Roman" w:eastAsia="宋体" w:hAnsi="Times New Roman" w:hint="eastAsia"/>
          <w:sz w:val="24"/>
          <w:szCs w:val="20"/>
        </w:rPr>
        <w:t>，</w:t>
      </w:r>
      <w:r w:rsidR="00A45BF3">
        <w:rPr>
          <w:rFonts w:ascii="Times New Roman" w:eastAsia="宋体" w:hAnsi="Times New Roman"/>
          <w:sz w:val="24"/>
          <w:szCs w:val="20"/>
        </w:rPr>
        <w:t>而</w:t>
      </w:r>
      <w:r w:rsidR="00A45BF3">
        <w:rPr>
          <w:rFonts w:ascii="Times New Roman" w:eastAsia="宋体" w:hAnsi="Times New Roman" w:hint="eastAsia"/>
          <w:sz w:val="24"/>
          <w:szCs w:val="20"/>
        </w:rPr>
        <w:t>使用</w:t>
      </w:r>
      <w:r w:rsidRPr="00076E3E">
        <w:rPr>
          <w:rFonts w:ascii="Times New Roman" w:eastAsia="宋体" w:hAnsi="Times New Roman" w:hint="eastAsia"/>
          <w:sz w:val="24"/>
          <w:szCs w:val="20"/>
        </w:rPr>
        <w:t>“</w:t>
      </w:r>
      <w:r w:rsidRPr="00076E3E">
        <w:rPr>
          <w:rFonts w:ascii="Times New Roman" w:eastAsia="宋体" w:hAnsi="Times New Roman" w:hint="eastAsia"/>
          <w:sz w:val="24"/>
          <w:szCs w:val="20"/>
        </w:rPr>
        <w:t>##</w:t>
      </w:r>
      <w:r w:rsidRPr="00076E3E">
        <w:rPr>
          <w:rFonts w:ascii="Times New Roman" w:eastAsia="宋体" w:hAnsi="Times New Roman" w:hint="eastAsia"/>
          <w:sz w:val="24"/>
          <w:szCs w:val="20"/>
        </w:rPr>
        <w:t>”则不进行连接，所以允许省略可变参数。</w:t>
      </w:r>
    </w:p>
    <w:p w14:paraId="35DAC4E9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beforeLines="100" w:before="312"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260917">
        <w:rPr>
          <w:rFonts w:ascii="Courier New" w:eastAsia="宋体" w:hAnsi="Courier New" w:cs="Courier New"/>
          <w:color w:val="804000"/>
          <w:kern w:val="0"/>
          <w:sz w:val="20"/>
          <w:szCs w:val="20"/>
          <w:highlight w:val="yellow"/>
        </w:rPr>
        <w:t xml:space="preserve">#define MGS_SYS_ERR </w:t>
      </w:r>
      <w:r w:rsidRPr="0075726A">
        <w:rPr>
          <w:rFonts w:ascii="Courier New" w:eastAsia="宋体" w:hAnsi="Courier New" w:cs="Courier New"/>
          <w:color w:val="FF0000"/>
          <w:kern w:val="0"/>
          <w:sz w:val="20"/>
          <w:szCs w:val="20"/>
          <w:highlight w:val="yellow"/>
          <w:shd w:val="pct15" w:color="auto" w:fill="FFFFFF"/>
        </w:rPr>
        <w:t>"-E-:"</w:t>
      </w:r>
    </w:p>
    <w:p w14:paraId="24C0DFD6" w14:textId="325A042D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MSG(</w:t>
      </w:r>
      <w:r w:rsidR="00A34FBA"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...</w:t>
      </w: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) debugmsg_printf_func(__VA_ARGS__)</w:t>
      </w:r>
    </w:p>
    <w:p w14:paraId="1657C945" w14:textId="621223DA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MSG_ERR(...) (CONFIG_MSG_LVL &lt; MSG_LVL_ERR) ? (void)0</w:t>
      </w:r>
      <w:r w:rsidR="00B41E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:</w:t>
      </w:r>
      <w:r w:rsidR="00B41E52" w:rsidRPr="00B41E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</w:t>
      </w:r>
      <w:r w:rsidR="00B41E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\</w:t>
      </w: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debugmsg_printf_func(</w:t>
      </w:r>
      <w:r w:rsidRPr="003F3015">
        <w:rPr>
          <w:rFonts w:ascii="Courier New" w:eastAsia="宋体" w:hAnsi="Courier New" w:cs="Courier New"/>
          <w:color w:val="FF0000"/>
          <w:kern w:val="0"/>
          <w:sz w:val="20"/>
          <w:szCs w:val="20"/>
          <w:highlight w:val="yellow"/>
          <w:shd w:val="pct15" w:color="auto" w:fill="FFFFFF"/>
        </w:rPr>
        <w:t>MGS_SYS_ERR</w:t>
      </w: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__VA_ARGS__)</w:t>
      </w:r>
    </w:p>
    <w:p w14:paraId="40D11C35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133E350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ualcore_mutex_lock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ANDLE mutex_id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EA44789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6F591394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ASSERT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utex_id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751198A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u32 ret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aitForSingleObject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utex_id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FINITE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0D4D97E1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ASSERT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WAIT_OBJECT_0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t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74C856EC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44BB80D0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84986C0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ualcore_mutex_unlock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ANDLE mutex_id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7C34FC3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AD7C7C7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ASSERT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utex_id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5317F243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ReleaseMutex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utex_id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58B5CD6E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5196CDAD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15D4216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ebugmsg_printf_func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onst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mt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..)</w:t>
      </w:r>
    </w:p>
    <w:p w14:paraId="11BD1079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1D2DBA91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>va_list args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;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定义一个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va_list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型的变量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,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这个变量是指向参数的指针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.</w:t>
      </w:r>
    </w:p>
    <w:p w14:paraId="7E5B0086" w14:textId="24BAF0BB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D4A5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sg_buf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_STR_BUF_LEN_MAX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="00046FD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MSG_STR_BUF_LEN_MAX </w:t>
      </w:r>
      <w:r w:rsidR="00046FD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is 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256</w:t>
      </w:r>
    </w:p>
    <w:p w14:paraId="04300932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u32 msg_len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1DD8806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if(DUAL_CORE == mENABLE)</w:t>
      </w:r>
    </w:p>
    <w:p w14:paraId="6AB8253E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ualcore_mutex_lock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UTEX_MSGOUT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3579BE46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#endif    </w:t>
      </w:r>
    </w:p>
    <w:p w14:paraId="1A855BD9" w14:textId="2B32F153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>va_start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(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>args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,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fmt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);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用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va_start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宏初始化变量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,</w:t>
      </w:r>
      <w:r w:rsidR="00A34FBA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该</w:t>
      </w:r>
      <w:r w:rsidR="00A34FB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宏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参数</w:t>
      </w:r>
      <w:r w:rsidR="00A34FB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固定</w:t>
      </w:r>
    </w:p>
    <w:p w14:paraId="09215433" w14:textId="5473EB75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>vsnprintf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(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>msg_buf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,</w:t>
      </w:r>
      <w:r w:rsidRPr="002779D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highlight w:val="yellow"/>
        </w:rPr>
        <w:t>sizeof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(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>msg_buf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),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fmt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,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 xml:space="preserve"> args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);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若生成</w:t>
      </w:r>
      <w:r w:rsidR="00A34FBA"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字符串长度大于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ize</w:t>
      </w:r>
      <w:r w:rsidR="00321DEC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of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则</w:t>
      </w:r>
      <w:r w:rsidR="00A34FBA"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复制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前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ize</w:t>
      </w:r>
      <w:r w:rsidR="00321DEC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of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个字符到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msg_buf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同时</w:t>
      </w:r>
      <w:r w:rsidR="00A34FBA"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返回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原串的长度（不包含终止符）</w:t>
      </w:r>
    </w:p>
    <w:p w14:paraId="5EA7DD20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>va_end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(</w:t>
      </w:r>
      <w:r w:rsidRPr="002779D3">
        <w:rPr>
          <w:rFonts w:ascii="Courier New" w:eastAsia="宋体" w:hAnsi="Courier New" w:cs="Courier New"/>
          <w:color w:val="000000"/>
          <w:kern w:val="0"/>
          <w:sz w:val="20"/>
          <w:szCs w:val="20"/>
          <w:highlight w:val="yellow"/>
        </w:rPr>
        <w:t>args</w:t>
      </w:r>
      <w:r w:rsidRPr="002779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);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用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va_end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宏结束可变参数的获取</w:t>
      </w:r>
    </w:p>
    <w:p w14:paraId="68DB0218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4EC3B05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msg_len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rlen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_buf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65A102A9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D4A5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sizeof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_buf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sg_len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CEFF10C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BFF4987" w14:textId="2FDB3E09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printf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%s\r\n"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_BUF_OVF_STR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5D4A5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"-E-:Msg Overflow!\r\n"</w:t>
      </w:r>
    </w:p>
    <w:p w14:paraId="1BB496BD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7A078A34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D4A5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14:paraId="0E4DD9EA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5BADA492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printf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%s\r\n"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sg_buf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2F8F6894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2BABD30E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#if(DUAL_CORE == mENABLE)    </w:t>
      </w:r>
    </w:p>
    <w:p w14:paraId="79CC7907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ualcore_mutex_unlock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D4A5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UTEX_MSGOUT</w:t>
      </w: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344C038B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endif</w:t>
      </w:r>
    </w:p>
    <w:p w14:paraId="6330CB07" w14:textId="77777777" w:rsidR="005D4A52" w:rsidRPr="005D4A52" w:rsidRDefault="005D4A52" w:rsidP="005D4A52">
      <w:pPr>
        <w:pStyle w:val="a8"/>
        <w:widowControl/>
        <w:numPr>
          <w:ilvl w:val="0"/>
          <w:numId w:val="32"/>
        </w:numPr>
        <w:shd w:val="pct20" w:color="auto" w:fill="FFFFFF"/>
        <w:spacing w:afterLines="100" w:after="312"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D4A5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7EE8D142" w14:textId="2A2C0D75" w:rsidR="001F0637" w:rsidRDefault="001F0637" w:rsidP="001F0637">
      <w:pPr>
        <w:pStyle w:val="20"/>
        <w:numPr>
          <w:ilvl w:val="1"/>
          <w:numId w:val="1"/>
        </w:numPr>
        <w:spacing w:before="312" w:after="312"/>
        <w:outlineLvl w:val="1"/>
      </w:pPr>
      <w:bookmarkStart w:id="10" w:name="_Toc507401384"/>
      <w:r>
        <w:rPr>
          <w:rFonts w:hint="eastAsia"/>
        </w:rPr>
        <w:t>Bit</w:t>
      </w:r>
      <w:r>
        <w:rPr>
          <w:rFonts w:hint="eastAsia"/>
        </w:rPr>
        <w:t>位操作</w:t>
      </w:r>
      <w:bookmarkEnd w:id="10"/>
    </w:p>
    <w:p w14:paraId="6A2BCE02" w14:textId="77777777" w:rsidR="00795FD6" w:rsidRPr="00795FD6" w:rsidRDefault="00795FD6" w:rsidP="00795FD6">
      <w:pPr>
        <w:widowControl/>
        <w:shd w:val="pct20" w:color="auto" w:fill="FFFFFF"/>
        <w:spacing w:beforeLines="100" w:before="312" w:line="0" w:lineRule="atLeast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95F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* define bits and bit ops */</w:t>
      </w:r>
    </w:p>
    <w:p w14:paraId="2D8B2554" w14:textId="17F6E988" w:rsidR="00795FD6" w:rsidRPr="00795FD6" w:rsidRDefault="00795FD6" w:rsidP="00795FD6">
      <w:pPr>
        <w:widowControl/>
        <w:shd w:val="pct20" w:color="auto" w:fill="FFFFFF"/>
        <w:spacing w:line="0" w:lineRule="atLeast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795F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#define BIT(x)           </w:t>
      </w:r>
      <w:r w:rsidR="001A504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 </w:t>
      </w:r>
      <w:r w:rsidRPr="00795F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 ((u32)1 &lt;&lt; (x))</w:t>
      </w:r>
    </w:p>
    <w:p w14:paraId="4E23D1FE" w14:textId="77777777" w:rsidR="00795FD6" w:rsidRPr="00795FD6" w:rsidRDefault="00795FD6" w:rsidP="00795FD6">
      <w:pPr>
        <w:widowControl/>
        <w:shd w:val="pct20" w:color="auto" w:fill="FFFFFF"/>
        <w:spacing w:line="0" w:lineRule="atLeast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795F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SETBIT(val,bit)    ((val)|=(bit))</w:t>
      </w:r>
    </w:p>
    <w:p w14:paraId="4F3BEC3E" w14:textId="77777777" w:rsidR="00795FD6" w:rsidRPr="00795FD6" w:rsidRDefault="00795FD6" w:rsidP="00795FD6">
      <w:pPr>
        <w:widowControl/>
        <w:shd w:val="pct20" w:color="auto" w:fill="FFFFFF"/>
        <w:spacing w:line="0" w:lineRule="atLeast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795F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CLRBIT(val,bit)    ((val)&amp;=(~(bit)))</w:t>
      </w:r>
    </w:p>
    <w:p w14:paraId="48E2E0BD" w14:textId="77777777" w:rsidR="00795FD6" w:rsidRPr="00795FD6" w:rsidRDefault="00795FD6" w:rsidP="00795FD6">
      <w:pPr>
        <w:widowControl/>
        <w:shd w:val="pct20" w:color="auto" w:fill="FFFFFF"/>
        <w:spacing w:line="0" w:lineRule="atLeast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795F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WRBIT(val, bit)    ((val) = (bit))</w:t>
      </w:r>
    </w:p>
    <w:p w14:paraId="42D480CF" w14:textId="77777777" w:rsidR="00795FD6" w:rsidRPr="00795FD6" w:rsidRDefault="00795FD6" w:rsidP="00795FD6">
      <w:pPr>
        <w:widowControl/>
        <w:shd w:val="pct20" w:color="auto" w:fill="FFFFFF"/>
        <w:spacing w:afterLines="100" w:after="312" w:line="0" w:lineRule="atLeast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795F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CHKBIT(val, bit)   ((val)&amp;(bit))</w:t>
      </w:r>
    </w:p>
    <w:p w14:paraId="037C1C7A" w14:textId="30697EFF" w:rsidR="00D1074D" w:rsidRDefault="00456DA2" w:rsidP="00D1074D">
      <w:pPr>
        <w:pStyle w:val="20"/>
        <w:numPr>
          <w:ilvl w:val="1"/>
          <w:numId w:val="1"/>
        </w:numPr>
        <w:spacing w:before="312" w:after="312"/>
        <w:outlineLvl w:val="1"/>
      </w:pPr>
      <w:bookmarkStart w:id="11" w:name="_Toc507401385"/>
      <w:r>
        <w:rPr>
          <w:rFonts w:hint="eastAsia"/>
        </w:rPr>
        <w:t>函数</w:t>
      </w:r>
      <w:r w:rsidR="00D1074D">
        <w:rPr>
          <w:rFonts w:hint="eastAsia"/>
        </w:rPr>
        <w:t>声明和定义不一致问题</w:t>
      </w:r>
      <w:bookmarkEnd w:id="11"/>
    </w:p>
    <w:p w14:paraId="7077AF72" w14:textId="7DCE6F90" w:rsidR="00D1074D" w:rsidRDefault="00CF381D" w:rsidP="00CF381D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以如下代码为例，由于</w:t>
      </w:r>
      <w:r w:rsidRPr="00CF381D">
        <w:rPr>
          <w:rFonts w:ascii="Times New Roman" w:eastAsia="宋体" w:hAnsi="Times New Roman" w:hint="eastAsia"/>
          <w:sz w:val="24"/>
          <w:szCs w:val="20"/>
        </w:rPr>
        <w:t>头文件里函数的声明与</w:t>
      </w:r>
      <w:r w:rsidRPr="00CF381D">
        <w:rPr>
          <w:rFonts w:ascii="Times New Roman" w:eastAsia="宋体" w:hAnsi="Times New Roman" w:hint="eastAsia"/>
          <w:sz w:val="24"/>
          <w:szCs w:val="20"/>
        </w:rPr>
        <w:t>C</w:t>
      </w:r>
      <w:r w:rsidRPr="00CF381D">
        <w:rPr>
          <w:rFonts w:ascii="Times New Roman" w:eastAsia="宋体" w:hAnsi="Times New Roman" w:hint="eastAsia"/>
          <w:sz w:val="24"/>
          <w:szCs w:val="20"/>
        </w:rPr>
        <w:t>文件里的实现返回值</w:t>
      </w:r>
      <w:r>
        <w:rPr>
          <w:rFonts w:ascii="Times New Roman" w:eastAsia="宋体" w:hAnsi="Times New Roman" w:hint="eastAsia"/>
          <w:sz w:val="24"/>
          <w:szCs w:val="20"/>
        </w:rPr>
        <w:t>类型</w:t>
      </w:r>
      <w:r w:rsidRPr="00CF381D">
        <w:rPr>
          <w:rFonts w:ascii="Times New Roman" w:eastAsia="宋体" w:hAnsi="Times New Roman" w:hint="eastAsia"/>
          <w:sz w:val="24"/>
          <w:szCs w:val="20"/>
        </w:rPr>
        <w:t>不一致</w:t>
      </w:r>
      <w:r>
        <w:rPr>
          <w:rFonts w:ascii="Times New Roman" w:eastAsia="宋体" w:hAnsi="Times New Roman" w:hint="eastAsia"/>
          <w:sz w:val="24"/>
          <w:szCs w:val="20"/>
        </w:rPr>
        <w:t>，会导致</w:t>
      </w:r>
      <w:r w:rsidRPr="00CF381D">
        <w:rPr>
          <w:rFonts w:ascii="Times New Roman" w:eastAsia="宋体" w:hAnsi="Times New Roman" w:hint="eastAsia"/>
          <w:sz w:val="24"/>
          <w:szCs w:val="20"/>
        </w:rPr>
        <w:t>比较隐蔽的</w:t>
      </w:r>
      <w:r w:rsidRPr="00CF381D">
        <w:rPr>
          <w:rFonts w:ascii="Times New Roman" w:eastAsia="宋体" w:hAnsi="Times New Roman" w:hint="eastAsia"/>
          <w:sz w:val="24"/>
          <w:szCs w:val="20"/>
        </w:rPr>
        <w:t>C</w:t>
      </w:r>
      <w:r w:rsidRPr="00CF381D">
        <w:rPr>
          <w:rFonts w:ascii="Times New Roman" w:eastAsia="宋体" w:hAnsi="Times New Roman" w:hint="eastAsia"/>
          <w:sz w:val="24"/>
          <w:szCs w:val="20"/>
        </w:rPr>
        <w:t>语言问题</w:t>
      </w:r>
      <w:r>
        <w:rPr>
          <w:rFonts w:ascii="Times New Roman" w:eastAsia="宋体" w:hAnsi="Times New Roman" w:hint="eastAsia"/>
          <w:sz w:val="24"/>
          <w:szCs w:val="20"/>
        </w:rPr>
        <w:t>。</w:t>
      </w:r>
    </w:p>
    <w:p w14:paraId="2D5A780D" w14:textId="77777777" w:rsidR="00AD06D3" w:rsidRPr="00AD06D3" w:rsidRDefault="00AD06D3" w:rsidP="00AC1238">
      <w:pPr>
        <w:pStyle w:val="a8"/>
        <w:widowControl/>
        <w:numPr>
          <w:ilvl w:val="0"/>
          <w:numId w:val="34"/>
        </w:numPr>
        <w:shd w:val="pct20" w:color="auto" w:fill="FFFFFF"/>
        <w:spacing w:beforeLines="100" w:before="312"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crc.c</w:t>
      </w:r>
    </w:p>
    <w:p w14:paraId="02BC676A" w14:textId="77777777" w:rsidR="00AD06D3" w:rsidRPr="001C2BD6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  <w:u w:val="single" w:color="FF0000"/>
          <w:shd w:val="pct15" w:color="auto" w:fill="FFFFFF"/>
        </w:rPr>
      </w:pPr>
      <w:r w:rsidRPr="001C2BD6">
        <w:rPr>
          <w:rFonts w:ascii="Courier New" w:eastAsia="宋体" w:hAnsi="Courier New" w:cs="Courier New"/>
          <w:color w:val="008000"/>
          <w:kern w:val="0"/>
          <w:sz w:val="20"/>
          <w:szCs w:val="20"/>
          <w:u w:val="single" w:color="FF0000"/>
          <w:shd w:val="pct15" w:color="auto" w:fill="FFFFFF"/>
        </w:rPr>
        <w:t>//</w:t>
      </w:r>
      <w:r w:rsidRPr="001C2BD6">
        <w:rPr>
          <w:rFonts w:ascii="Courier New" w:eastAsia="宋体" w:hAnsi="Courier New" w:cs="Courier New"/>
          <w:color w:val="008000"/>
          <w:kern w:val="0"/>
          <w:sz w:val="20"/>
          <w:szCs w:val="20"/>
          <w:u w:val="single" w:color="FF0000"/>
          <w:shd w:val="pct15" w:color="auto" w:fill="FFFFFF"/>
        </w:rPr>
        <w:t>此处没有包含</w:t>
      </w:r>
      <w:r w:rsidRPr="001C2BD6">
        <w:rPr>
          <w:rFonts w:ascii="Courier New" w:eastAsia="宋体" w:hAnsi="Courier New" w:cs="Courier New"/>
          <w:color w:val="008000"/>
          <w:kern w:val="0"/>
          <w:sz w:val="20"/>
          <w:szCs w:val="20"/>
          <w:u w:val="single" w:color="FF0000"/>
          <w:shd w:val="pct15" w:color="auto" w:fill="FFFFFF"/>
        </w:rPr>
        <w:t>crc.h</w:t>
      </w:r>
      <w:r w:rsidRPr="001C2BD6">
        <w:rPr>
          <w:rFonts w:ascii="Courier New" w:eastAsia="宋体" w:hAnsi="Courier New" w:cs="Courier New"/>
          <w:color w:val="008000"/>
          <w:kern w:val="0"/>
          <w:sz w:val="20"/>
          <w:szCs w:val="20"/>
          <w:u w:val="single" w:color="FF0000"/>
          <w:shd w:val="pct15" w:color="auto" w:fill="FFFFFF"/>
        </w:rPr>
        <w:t>头文件</w:t>
      </w:r>
    </w:p>
    <w:p w14:paraId="10D7F513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unsigned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C2BD6">
        <w:rPr>
          <w:rFonts w:ascii="Courier New" w:eastAsia="宋体" w:hAnsi="Courier New" w:cs="Courier New"/>
          <w:color w:val="8000FF"/>
          <w:kern w:val="0"/>
          <w:sz w:val="20"/>
          <w:szCs w:val="20"/>
          <w:highlight w:val="yellow"/>
        </w:rPr>
        <w:t>int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et_crc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AD06D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47E189C9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326FB11F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AD06D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D06D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x12345678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1EAC895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271DB933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A568E6E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crc.h</w:t>
      </w:r>
    </w:p>
    <w:p w14:paraId="25A2E595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声明时不加</w:t>
      </w: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void</w:t>
      </w: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等同于</w:t>
      </w: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get_crc(...)</w:t>
      </w: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调用者可以传递多个参数</w:t>
      </w:r>
    </w:p>
    <w:p w14:paraId="754E53E0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unsigned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C2BD6">
        <w:rPr>
          <w:rFonts w:ascii="Courier New" w:eastAsia="宋体" w:hAnsi="Courier New" w:cs="Courier New"/>
          <w:color w:val="8000FF"/>
          <w:kern w:val="0"/>
          <w:sz w:val="20"/>
          <w:szCs w:val="20"/>
          <w:highlight w:val="yellow"/>
        </w:rPr>
        <w:t>short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et_crc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AD06D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58F4B4E8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ECCFDED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main.c</w:t>
      </w:r>
    </w:p>
    <w:p w14:paraId="5936382D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bookmarkStart w:id="12" w:name="OLE_LINK1"/>
      <w:r w:rsidRPr="00AD06D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include &lt;stdio.h&gt;</w:t>
      </w:r>
    </w:p>
    <w:p w14:paraId="1015F057" w14:textId="4A47BE9E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="00896E1F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该</w:t>
      </w:r>
      <w:r w:rsidR="00896E1F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include</w:t>
      </w: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相当于</w:t>
      </w:r>
      <w:r w:rsidRPr="00AD06D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extern unsigned short get_crc(void);</w:t>
      </w:r>
    </w:p>
    <w:p w14:paraId="34B1F2DA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include "crc.h"</w:t>
      </w:r>
    </w:p>
    <w:p w14:paraId="29BE6658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ain 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AD06D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rgc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D06D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rgv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)</w:t>
      </w:r>
    </w:p>
    <w:p w14:paraId="08690CF2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12264A0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AD06D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unsigned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C9353C">
        <w:rPr>
          <w:rFonts w:ascii="Courier New" w:eastAsia="宋体" w:hAnsi="Courier New" w:cs="Courier New"/>
          <w:color w:val="8000FF"/>
          <w:kern w:val="0"/>
          <w:sz w:val="20"/>
          <w:szCs w:val="20"/>
          <w:highlight w:val="yellow"/>
        </w:rPr>
        <w:t>int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rc 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et_crc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;</w:t>
      </w:r>
    </w:p>
    <w:p w14:paraId="5F7B1741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printf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AD06D3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crc:%x\n"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rc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1037FD3F" w14:textId="77777777" w:rsidR="00AD06D3" w:rsidRPr="00AD06D3" w:rsidRDefault="00AD06D3" w:rsidP="00AD06D3">
      <w:pPr>
        <w:pStyle w:val="a8"/>
        <w:widowControl/>
        <w:numPr>
          <w:ilvl w:val="0"/>
          <w:numId w:val="34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AD06D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AD06D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D06D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EFB0B30" w14:textId="77777777" w:rsidR="00AD06D3" w:rsidRPr="00AD06D3" w:rsidRDefault="00AD06D3" w:rsidP="00AC1238">
      <w:pPr>
        <w:pStyle w:val="a8"/>
        <w:widowControl/>
        <w:numPr>
          <w:ilvl w:val="0"/>
          <w:numId w:val="34"/>
        </w:numPr>
        <w:shd w:val="pct20" w:color="auto" w:fill="FFFFFF"/>
        <w:spacing w:afterLines="100" w:after="312" w:line="0" w:lineRule="atLeast"/>
        <w:ind w:left="885" w:firstLineChars="0" w:hanging="403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D06D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bookmarkEnd w:id="12"/>
    <w:p w14:paraId="6CEFB14E" w14:textId="365D4E74" w:rsidR="00D1074D" w:rsidRDefault="003575DF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3575DF">
        <w:rPr>
          <w:rFonts w:ascii="Times New Roman" w:eastAsia="宋体" w:hAnsi="Times New Roman" w:hint="eastAsia"/>
          <w:sz w:val="24"/>
          <w:szCs w:val="20"/>
        </w:rPr>
        <w:t>编译执行</w:t>
      </w:r>
      <w:r w:rsidRPr="003575DF">
        <w:rPr>
          <w:rFonts w:ascii="Times New Roman" w:eastAsia="宋体" w:hAnsi="Times New Roman" w:hint="eastAsia"/>
          <w:sz w:val="24"/>
          <w:szCs w:val="20"/>
        </w:rPr>
        <w:t>: gcc -Wall -o test main.c crc.c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Pr="00D2162D">
        <w:rPr>
          <w:rFonts w:ascii="Times New Roman" w:eastAsia="宋体" w:hAnsi="Times New Roman" w:hint="eastAsia"/>
          <w:color w:val="FF0000"/>
          <w:sz w:val="24"/>
          <w:szCs w:val="20"/>
        </w:rPr>
        <w:t>没有警告或者报错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Pr="003575DF">
        <w:rPr>
          <w:rFonts w:ascii="Times New Roman" w:eastAsia="宋体" w:hAnsi="Times New Roman" w:hint="eastAsia"/>
          <w:sz w:val="24"/>
          <w:szCs w:val="20"/>
        </w:rPr>
        <w:t>在</w:t>
      </w:r>
      <w:r w:rsidRPr="003575DF">
        <w:rPr>
          <w:rFonts w:ascii="Times New Roman" w:eastAsia="宋体" w:hAnsi="Times New Roman" w:hint="eastAsia"/>
          <w:sz w:val="24"/>
          <w:szCs w:val="20"/>
        </w:rPr>
        <w:t>x86</w:t>
      </w:r>
      <w:r w:rsidRPr="003575DF">
        <w:rPr>
          <w:rFonts w:ascii="Times New Roman" w:eastAsia="宋体" w:hAnsi="Times New Roman" w:hint="eastAsia"/>
          <w:sz w:val="24"/>
          <w:szCs w:val="20"/>
        </w:rPr>
        <w:t>平台下输出</w:t>
      </w:r>
      <w:r w:rsidRPr="003575DF">
        <w:rPr>
          <w:rFonts w:ascii="Times New Roman" w:eastAsia="宋体" w:hAnsi="Times New Roman" w:hint="eastAsia"/>
          <w:sz w:val="24"/>
          <w:szCs w:val="20"/>
        </w:rPr>
        <w:t>:5678</w:t>
      </w:r>
      <w:r>
        <w:rPr>
          <w:rFonts w:ascii="Times New Roman" w:eastAsia="宋体" w:hAnsi="Times New Roman" w:hint="eastAsia"/>
          <w:sz w:val="24"/>
          <w:szCs w:val="20"/>
        </w:rPr>
        <w:t>，而</w:t>
      </w:r>
      <w:r w:rsidRPr="003575DF">
        <w:rPr>
          <w:rFonts w:ascii="Times New Roman" w:eastAsia="宋体" w:hAnsi="Times New Roman" w:hint="eastAsia"/>
          <w:sz w:val="24"/>
          <w:szCs w:val="20"/>
        </w:rPr>
        <w:t>在</w:t>
      </w:r>
      <w:r w:rsidRPr="003575DF">
        <w:rPr>
          <w:rFonts w:ascii="Times New Roman" w:eastAsia="宋体" w:hAnsi="Times New Roman" w:hint="eastAsia"/>
          <w:sz w:val="24"/>
          <w:szCs w:val="20"/>
        </w:rPr>
        <w:t>powerpc</w:t>
      </w:r>
      <w:r w:rsidRPr="003575DF">
        <w:rPr>
          <w:rFonts w:ascii="Times New Roman" w:eastAsia="宋体" w:hAnsi="Times New Roman" w:hint="eastAsia"/>
          <w:sz w:val="24"/>
          <w:szCs w:val="20"/>
        </w:rPr>
        <w:t>平台下输出：</w:t>
      </w:r>
      <w:r w:rsidRPr="003575DF">
        <w:rPr>
          <w:rFonts w:ascii="Times New Roman" w:eastAsia="宋体" w:hAnsi="Times New Roman" w:hint="eastAsia"/>
          <w:sz w:val="24"/>
          <w:szCs w:val="20"/>
        </w:rPr>
        <w:t>12345678</w:t>
      </w:r>
      <w:r w:rsidR="00EC52CD">
        <w:rPr>
          <w:rFonts w:ascii="Times New Roman" w:eastAsia="宋体" w:hAnsi="Times New Roman" w:hint="eastAsia"/>
          <w:sz w:val="24"/>
          <w:szCs w:val="20"/>
        </w:rPr>
        <w:t>。</w:t>
      </w:r>
    </w:p>
    <w:p w14:paraId="34978FF5" w14:textId="2E9B7D71" w:rsidR="00EC52CD" w:rsidRDefault="00EC52CD" w:rsidP="00EC52CD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由于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c</w:t>
      </w:r>
      <w:r w:rsidRPr="00480F29">
        <w:rPr>
          <w:rFonts w:ascii="Times New Roman" w:eastAsia="宋体" w:hAnsi="Times New Roman"/>
          <w:sz w:val="24"/>
          <w:szCs w:val="20"/>
          <w:highlight w:val="yellow"/>
        </w:rPr>
        <w:t>rc.c</w:t>
      </w:r>
      <w:r w:rsidR="00DF38F6"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文件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中没有包含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crc.h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头文件，所以</w:t>
      </w:r>
      <w:r w:rsidR="005B51C9"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main.c</w:t>
      </w:r>
      <w:r w:rsidR="005B51C9"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中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函数的声明中</w:t>
      </w:r>
      <w:r w:rsidR="001D66BD"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默认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带有关键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lastRenderedPageBreak/>
        <w:t>字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extern</w:t>
      </w:r>
      <w:r w:rsidRPr="00480F29">
        <w:rPr>
          <w:rFonts w:ascii="Times New Roman" w:eastAsia="宋体" w:hAnsi="Times New Roman" w:hint="eastAsia"/>
          <w:sz w:val="24"/>
          <w:szCs w:val="20"/>
          <w:highlight w:val="yellow"/>
        </w:rPr>
        <w:t>，仅仅是暗示这个函数可能在别的源文件里定义，没有其它作用。</w:t>
      </w:r>
      <w:r w:rsidRPr="00EC52CD">
        <w:rPr>
          <w:rFonts w:ascii="Times New Roman" w:eastAsia="宋体" w:hAnsi="Times New Roman" w:hint="eastAsia"/>
          <w:sz w:val="24"/>
          <w:szCs w:val="20"/>
        </w:rPr>
        <w:t>即下述两个函数声明没有明显的区别：</w:t>
      </w:r>
      <w:r w:rsidRPr="00EC52CD">
        <w:rPr>
          <w:rFonts w:ascii="Times New Roman" w:eastAsia="宋体" w:hAnsi="Times New Roman" w:hint="eastAsia"/>
          <w:sz w:val="24"/>
          <w:szCs w:val="20"/>
        </w:rPr>
        <w:t>extern int f();</w:t>
      </w:r>
      <w:r w:rsidRPr="00EC52CD">
        <w:rPr>
          <w:rFonts w:ascii="Times New Roman" w:eastAsia="宋体" w:hAnsi="Times New Roman" w:hint="eastAsia"/>
          <w:sz w:val="24"/>
          <w:szCs w:val="20"/>
        </w:rPr>
        <w:t>和</w:t>
      </w:r>
      <w:r w:rsidRPr="00EC52CD">
        <w:rPr>
          <w:rFonts w:ascii="Times New Roman" w:eastAsia="宋体" w:hAnsi="Times New Roman" w:hint="eastAsia"/>
          <w:sz w:val="24"/>
          <w:szCs w:val="20"/>
        </w:rPr>
        <w:t>int f();</w:t>
      </w:r>
    </w:p>
    <w:p w14:paraId="7CCFE174" w14:textId="5071C4F4" w:rsidR="00A21E39" w:rsidRDefault="00853E56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该问题</w:t>
      </w:r>
      <w:r w:rsidR="004708A0" w:rsidRPr="004708A0">
        <w:rPr>
          <w:rFonts w:ascii="Times New Roman" w:eastAsia="宋体" w:hAnsi="Times New Roman" w:hint="eastAsia"/>
          <w:sz w:val="24"/>
          <w:szCs w:val="20"/>
        </w:rPr>
        <w:t>解决办法很简单，把函数声明（原型）放在头文件中，而定义则放在另一个包含了该头文件的源文件中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="004708A0" w:rsidRPr="004708A0">
        <w:rPr>
          <w:rFonts w:ascii="Times New Roman" w:eastAsia="宋体" w:hAnsi="Times New Roman" w:hint="eastAsia"/>
          <w:sz w:val="24"/>
          <w:szCs w:val="20"/>
        </w:rPr>
        <w:t>这样编译器就能发现不一致的情况从而报错提醒我们。</w:t>
      </w:r>
    </w:p>
    <w:p w14:paraId="6D3DEDDA" w14:textId="13300729" w:rsidR="00AF18F1" w:rsidRDefault="00C84CD2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类似</w:t>
      </w:r>
      <w:r>
        <w:rPr>
          <w:rFonts w:ascii="Times New Roman" w:eastAsia="宋体" w:hAnsi="Times New Roman"/>
          <w:sz w:val="24"/>
          <w:szCs w:val="20"/>
        </w:rPr>
        <w:t>问题还有</w:t>
      </w:r>
      <w:r>
        <w:rPr>
          <w:rFonts w:ascii="Times New Roman" w:eastAsia="宋体" w:hAnsi="Times New Roman" w:hint="eastAsia"/>
          <w:sz w:val="24"/>
          <w:szCs w:val="20"/>
        </w:rPr>
        <w:t>函数</w:t>
      </w:r>
      <w:r>
        <w:rPr>
          <w:rFonts w:ascii="Times New Roman" w:eastAsia="宋体" w:hAnsi="Times New Roman"/>
          <w:sz w:val="24"/>
          <w:szCs w:val="20"/>
        </w:rPr>
        <w:t>指针</w:t>
      </w:r>
      <w:r>
        <w:rPr>
          <w:rFonts w:ascii="Times New Roman" w:eastAsia="宋体" w:hAnsi="Times New Roman" w:hint="eastAsia"/>
          <w:sz w:val="24"/>
          <w:szCs w:val="20"/>
        </w:rPr>
        <w:t>定义时类型</w:t>
      </w:r>
      <w:r>
        <w:rPr>
          <w:rFonts w:ascii="Times New Roman" w:eastAsia="宋体" w:hAnsi="Times New Roman"/>
          <w:sz w:val="24"/>
          <w:szCs w:val="20"/>
        </w:rPr>
        <w:t>不匹配问题，</w:t>
      </w:r>
      <w:r>
        <w:rPr>
          <w:rFonts w:ascii="Times New Roman" w:eastAsia="宋体" w:hAnsi="Times New Roman" w:hint="eastAsia"/>
          <w:sz w:val="24"/>
          <w:szCs w:val="20"/>
        </w:rPr>
        <w:t>不过此时</w:t>
      </w:r>
      <w:r>
        <w:rPr>
          <w:rFonts w:ascii="Times New Roman" w:eastAsia="宋体" w:hAnsi="Times New Roman"/>
          <w:sz w:val="24"/>
          <w:szCs w:val="20"/>
        </w:rPr>
        <w:t>编译器</w:t>
      </w:r>
      <w:r>
        <w:rPr>
          <w:rFonts w:ascii="Times New Roman" w:eastAsia="宋体" w:hAnsi="Times New Roman" w:hint="eastAsia"/>
          <w:sz w:val="24"/>
          <w:szCs w:val="20"/>
        </w:rPr>
        <w:t>会</w:t>
      </w:r>
      <w:r>
        <w:rPr>
          <w:rFonts w:ascii="Times New Roman" w:eastAsia="宋体" w:hAnsi="Times New Roman"/>
          <w:sz w:val="24"/>
          <w:szCs w:val="20"/>
        </w:rPr>
        <w:t>有警告，</w:t>
      </w:r>
      <w:r w:rsidR="000A2A6F">
        <w:rPr>
          <w:rFonts w:ascii="Times New Roman" w:eastAsia="宋体" w:hAnsi="Times New Roman" w:hint="eastAsia"/>
          <w:sz w:val="24"/>
          <w:szCs w:val="20"/>
        </w:rPr>
        <w:t>从而</w:t>
      </w:r>
      <w:r>
        <w:rPr>
          <w:rFonts w:ascii="Times New Roman" w:eastAsia="宋体" w:hAnsi="Times New Roman"/>
          <w:sz w:val="24"/>
          <w:szCs w:val="20"/>
        </w:rPr>
        <w:t>避免</w:t>
      </w:r>
      <w:r w:rsidR="000A2A6F">
        <w:rPr>
          <w:rFonts w:ascii="Times New Roman" w:eastAsia="宋体" w:hAnsi="Times New Roman" w:hint="eastAsia"/>
          <w:sz w:val="24"/>
          <w:szCs w:val="20"/>
        </w:rPr>
        <w:t>错误</w:t>
      </w:r>
      <w:r w:rsidR="000A2A6F">
        <w:rPr>
          <w:rFonts w:ascii="Times New Roman" w:eastAsia="宋体" w:hAnsi="Times New Roman"/>
          <w:sz w:val="24"/>
          <w:szCs w:val="20"/>
        </w:rPr>
        <w:t>的</w:t>
      </w:r>
      <w:r w:rsidR="000A2A6F">
        <w:rPr>
          <w:rFonts w:ascii="Times New Roman" w:eastAsia="宋体" w:hAnsi="Times New Roman" w:hint="eastAsia"/>
          <w:sz w:val="24"/>
          <w:szCs w:val="20"/>
        </w:rPr>
        <w:t>发生</w:t>
      </w:r>
      <w:r w:rsidR="00267B9E">
        <w:rPr>
          <w:rFonts w:ascii="Times New Roman" w:eastAsia="宋体" w:hAnsi="Times New Roman" w:hint="eastAsia"/>
          <w:sz w:val="24"/>
          <w:szCs w:val="20"/>
        </w:rPr>
        <w:t>，</w:t>
      </w:r>
      <w:r w:rsidR="00267B9E">
        <w:rPr>
          <w:rFonts w:ascii="Times New Roman" w:eastAsia="宋体" w:hAnsi="Times New Roman"/>
          <w:sz w:val="24"/>
          <w:szCs w:val="20"/>
        </w:rPr>
        <w:t>代码</w:t>
      </w:r>
      <w:r w:rsidR="00267B9E">
        <w:rPr>
          <w:rFonts w:ascii="Times New Roman" w:eastAsia="宋体" w:hAnsi="Times New Roman" w:hint="eastAsia"/>
          <w:sz w:val="24"/>
          <w:szCs w:val="20"/>
        </w:rPr>
        <w:t>示例</w:t>
      </w:r>
      <w:r w:rsidR="00267B9E">
        <w:rPr>
          <w:rFonts w:ascii="Times New Roman" w:eastAsia="宋体" w:hAnsi="Times New Roman"/>
          <w:sz w:val="24"/>
          <w:szCs w:val="20"/>
        </w:rPr>
        <w:t>如下</w:t>
      </w:r>
      <w:r w:rsidR="00267B9E">
        <w:rPr>
          <w:rFonts w:ascii="Times New Roman" w:eastAsia="宋体" w:hAnsi="Times New Roman" w:hint="eastAsia"/>
          <w:sz w:val="24"/>
          <w:szCs w:val="20"/>
        </w:rPr>
        <w:t>：</w:t>
      </w:r>
    </w:p>
    <w:p w14:paraId="62FC859D" w14:textId="3D731458" w:rsidR="001A57F5" w:rsidRPr="001A57F5" w:rsidRDefault="001A57F5" w:rsidP="00AE7B29">
      <w:pPr>
        <w:pStyle w:val="a8"/>
        <w:widowControl/>
        <w:numPr>
          <w:ilvl w:val="0"/>
          <w:numId w:val="40"/>
        </w:numPr>
        <w:shd w:val="pct20" w:color="auto" w:fill="FFFFFF"/>
        <w:spacing w:beforeLines="100" w:before="312" w:line="0" w:lineRule="atLeast"/>
        <w:ind w:left="885" w:firstLineChars="0" w:hanging="403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include &lt;stdio.h&gt;</w:t>
      </w:r>
    </w:p>
    <w:p w14:paraId="0C9ECEBA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typedef void (*print_fn)()</w:t>
      </w: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相当于</w:t>
      </w: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(...)</w:t>
      </w: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输出为</w:t>
      </w: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258</w:t>
      </w:r>
    </w:p>
    <w:p w14:paraId="436D5E42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ypedef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*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_fn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(</w:t>
      </w: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unsigned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55C5D5A7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1A2530B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函数定义与函数指针的参数类型不一致</w:t>
      </w:r>
    </w:p>
    <w:p w14:paraId="6B588BA2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rint_val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unsigned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EF1C05C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5B6D62A9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printf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57F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val is %d\n"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0E6ED40D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4CC9A45B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EB30249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ain 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rgc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rgv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)</w:t>
      </w:r>
    </w:p>
    <w:p w14:paraId="646B9271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0DDDF6DC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print_fn fn_ptr 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rint_val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754086D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fn_ptr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57F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56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输出为</w:t>
      </w:r>
      <w:r w:rsidRPr="001A57F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2</w:t>
      </w:r>
    </w:p>
    <w:p w14:paraId="0DD40169" w14:textId="77777777" w:rsidR="001A57F5" w:rsidRPr="001A57F5" w:rsidRDefault="001A57F5" w:rsidP="001A57F5">
      <w:pPr>
        <w:pStyle w:val="a8"/>
        <w:widowControl/>
        <w:numPr>
          <w:ilvl w:val="0"/>
          <w:numId w:val="40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1A57F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1A57F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A57F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5757B40" w14:textId="77F17852" w:rsidR="001A57F5" w:rsidRPr="001A57F5" w:rsidRDefault="001A57F5" w:rsidP="00AE7B29">
      <w:pPr>
        <w:pStyle w:val="a8"/>
        <w:widowControl/>
        <w:numPr>
          <w:ilvl w:val="0"/>
          <w:numId w:val="40"/>
        </w:numPr>
        <w:shd w:val="pct20" w:color="auto" w:fill="FFFFFF"/>
        <w:spacing w:afterLines="100" w:after="312" w:line="0" w:lineRule="atLeast"/>
        <w:ind w:left="885" w:firstLineChars="0" w:hanging="403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A57F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79B119CE" w14:textId="26C4ED13" w:rsidR="00A23908" w:rsidRDefault="00A23908" w:rsidP="00A23908">
      <w:pPr>
        <w:pStyle w:val="20"/>
        <w:numPr>
          <w:ilvl w:val="1"/>
          <w:numId w:val="1"/>
        </w:numPr>
        <w:spacing w:before="312" w:after="312"/>
        <w:outlineLvl w:val="1"/>
      </w:pPr>
      <w:bookmarkStart w:id="13" w:name="_Toc507401386"/>
      <w:r>
        <w:t>do{…}while(0)</w:t>
      </w:r>
      <w:r>
        <w:rPr>
          <w:rFonts w:hint="eastAsia"/>
        </w:rPr>
        <w:t>的妙用</w:t>
      </w:r>
      <w:bookmarkEnd w:id="13"/>
    </w:p>
    <w:p w14:paraId="63FD4ABE" w14:textId="2A6E02AF" w:rsidR="00A21E39" w:rsidRPr="00C750D5" w:rsidRDefault="00B41CC5" w:rsidP="00B41CC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B41CC5">
        <w:rPr>
          <w:rFonts w:ascii="Times New Roman" w:eastAsia="宋体" w:hAnsi="Times New Roman"/>
          <w:sz w:val="24"/>
          <w:szCs w:val="20"/>
        </w:rPr>
        <w:t>do{...}while(0)</w:t>
      </w:r>
      <w:r w:rsidRPr="00B41CC5">
        <w:rPr>
          <w:rFonts w:hint="eastAsia"/>
        </w:rPr>
        <w:t xml:space="preserve"> </w:t>
      </w:r>
      <w:r w:rsidRPr="00B41CC5">
        <w:rPr>
          <w:rFonts w:ascii="Times New Roman" w:eastAsia="宋体" w:hAnsi="Times New Roman" w:hint="eastAsia"/>
          <w:sz w:val="24"/>
          <w:szCs w:val="20"/>
        </w:rPr>
        <w:t>并非循环</w:t>
      </w:r>
      <w:r>
        <w:rPr>
          <w:rFonts w:ascii="Times New Roman" w:eastAsia="宋体" w:hAnsi="Times New Roman" w:hint="eastAsia"/>
          <w:sz w:val="24"/>
          <w:szCs w:val="20"/>
        </w:rPr>
        <w:t>，但可以</w:t>
      </w:r>
      <w:r w:rsidRPr="00B41CC5">
        <w:rPr>
          <w:rFonts w:ascii="Times New Roman" w:eastAsia="宋体" w:hAnsi="Times New Roman" w:hint="eastAsia"/>
          <w:sz w:val="24"/>
          <w:szCs w:val="20"/>
        </w:rPr>
        <w:t>用来提高代码的健壮性</w:t>
      </w:r>
      <w:r w:rsidR="001F689F">
        <w:rPr>
          <w:rFonts w:ascii="Times New Roman" w:eastAsia="宋体" w:hAnsi="Times New Roman" w:hint="eastAsia"/>
          <w:sz w:val="24"/>
          <w:szCs w:val="20"/>
        </w:rPr>
        <w:t>，属于</w:t>
      </w:r>
      <w:r w:rsidR="001F689F">
        <w:rPr>
          <w:rFonts w:ascii="Times New Roman" w:eastAsia="宋体" w:hAnsi="Times New Roman"/>
          <w:sz w:val="24"/>
          <w:szCs w:val="20"/>
        </w:rPr>
        <w:t>C</w:t>
      </w:r>
      <w:r w:rsidR="001F689F">
        <w:rPr>
          <w:rFonts w:ascii="Times New Roman" w:eastAsia="宋体" w:hAnsi="Times New Roman"/>
          <w:sz w:val="24"/>
          <w:szCs w:val="20"/>
        </w:rPr>
        <w:t>语言</w:t>
      </w:r>
      <w:r w:rsidR="001F689F">
        <w:rPr>
          <w:rFonts w:ascii="Times New Roman" w:eastAsia="宋体" w:hAnsi="Times New Roman" w:hint="eastAsia"/>
          <w:sz w:val="24"/>
          <w:szCs w:val="20"/>
        </w:rPr>
        <w:t>特性</w:t>
      </w:r>
      <w:r w:rsidRPr="00B41CC5">
        <w:rPr>
          <w:rFonts w:ascii="Times New Roman" w:eastAsia="宋体" w:hAnsi="Times New Roman" w:hint="eastAsia"/>
          <w:sz w:val="24"/>
          <w:szCs w:val="20"/>
        </w:rPr>
        <w:t>。</w:t>
      </w:r>
    </w:p>
    <w:p w14:paraId="1E18E6C3" w14:textId="15F67B18" w:rsidR="00B41CC5" w:rsidRDefault="00B22698" w:rsidP="00B22698">
      <w:pPr>
        <w:pStyle w:val="a8"/>
        <w:numPr>
          <w:ilvl w:val="0"/>
          <w:numId w:val="35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辅助定义复杂的宏，避免引用的时候出错；</w:t>
      </w:r>
    </w:p>
    <w:p w14:paraId="704AC642" w14:textId="507850EB" w:rsidR="00B81ADC" w:rsidRDefault="00B81ADC" w:rsidP="003670E8">
      <w:pPr>
        <w:spacing w:line="400" w:lineRule="exact"/>
        <w:ind w:leftChars="200" w:left="420"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#define</w:t>
      </w:r>
      <w:r>
        <w:rPr>
          <w:rFonts w:ascii="Times New Roman" w:eastAsia="宋体" w:hAnsi="Times New Roman"/>
          <w:sz w:val="24"/>
          <w:szCs w:val="20"/>
        </w:rPr>
        <w:t xml:space="preserve"> </w:t>
      </w:r>
      <w:r>
        <w:rPr>
          <w:rFonts w:ascii="Times New Roman" w:eastAsia="宋体" w:hAnsi="Times New Roman" w:hint="eastAsia"/>
          <w:sz w:val="24"/>
          <w:szCs w:val="20"/>
        </w:rPr>
        <w:t>AB1</w:t>
      </w:r>
      <w:r>
        <w:rPr>
          <w:rFonts w:ascii="Times New Roman" w:eastAsia="宋体" w:hAnsi="Times New Roman"/>
          <w:sz w:val="24"/>
          <w:szCs w:val="20"/>
        </w:rPr>
        <w:t xml:space="preserve"> a; b;</w:t>
      </w:r>
      <w:r w:rsidR="00405903">
        <w:rPr>
          <w:rFonts w:ascii="Times New Roman" w:eastAsia="宋体" w:hAnsi="Times New Roman"/>
          <w:sz w:val="24"/>
          <w:szCs w:val="20"/>
        </w:rPr>
        <w:t xml:space="preserve">  </w:t>
      </w:r>
      <w:r w:rsidR="00932BF6">
        <w:rPr>
          <w:rFonts w:ascii="Times New Roman" w:eastAsia="宋体" w:hAnsi="Times New Roman"/>
          <w:sz w:val="24"/>
          <w:szCs w:val="20"/>
        </w:rPr>
        <w:t>//</w:t>
      </w:r>
      <w:r w:rsidR="00682134">
        <w:rPr>
          <w:rFonts w:ascii="Times New Roman" w:eastAsia="宋体" w:hAnsi="Times New Roman" w:hint="eastAsia"/>
          <w:sz w:val="24"/>
          <w:szCs w:val="20"/>
        </w:rPr>
        <w:t>下面语句中</w:t>
      </w:r>
      <w:r w:rsidR="00682134">
        <w:rPr>
          <w:rFonts w:ascii="Times New Roman" w:eastAsia="宋体" w:hAnsi="Times New Roman" w:hint="eastAsia"/>
          <w:sz w:val="24"/>
          <w:szCs w:val="20"/>
        </w:rPr>
        <w:t>b</w:t>
      </w:r>
      <w:r w:rsidR="00682134">
        <w:rPr>
          <w:rFonts w:ascii="Times New Roman" w:eastAsia="宋体" w:hAnsi="Times New Roman" w:hint="eastAsia"/>
          <w:sz w:val="24"/>
          <w:szCs w:val="20"/>
        </w:rPr>
        <w:t>分支不受</w:t>
      </w:r>
      <w:r w:rsidR="00682134">
        <w:rPr>
          <w:rFonts w:ascii="Times New Roman" w:eastAsia="宋体" w:hAnsi="Times New Roman" w:hint="eastAsia"/>
          <w:sz w:val="24"/>
          <w:szCs w:val="20"/>
        </w:rPr>
        <w:t>cond</w:t>
      </w:r>
      <w:r w:rsidR="00682134">
        <w:rPr>
          <w:rFonts w:ascii="Times New Roman" w:eastAsia="宋体" w:hAnsi="Times New Roman" w:hint="eastAsia"/>
          <w:sz w:val="24"/>
          <w:szCs w:val="20"/>
        </w:rPr>
        <w:t>条件的约束</w:t>
      </w:r>
      <w:r w:rsidR="00932BF6">
        <w:rPr>
          <w:rFonts w:ascii="Times New Roman" w:eastAsia="宋体" w:hAnsi="Times New Roman" w:hint="eastAsia"/>
          <w:sz w:val="24"/>
          <w:szCs w:val="20"/>
        </w:rPr>
        <w:t>if</w:t>
      </w:r>
      <w:r w:rsidR="00932BF6">
        <w:rPr>
          <w:rFonts w:ascii="Times New Roman" w:eastAsia="宋体" w:hAnsi="Times New Roman"/>
          <w:sz w:val="24"/>
          <w:szCs w:val="20"/>
        </w:rPr>
        <w:t>(</w:t>
      </w:r>
      <w:r w:rsidR="00932BF6">
        <w:rPr>
          <w:rFonts w:ascii="Times New Roman" w:eastAsia="宋体" w:hAnsi="Times New Roman" w:hint="eastAsia"/>
          <w:sz w:val="24"/>
          <w:szCs w:val="20"/>
        </w:rPr>
        <w:t>cond</w:t>
      </w:r>
      <w:r w:rsidR="00932BF6">
        <w:rPr>
          <w:rFonts w:ascii="Times New Roman" w:eastAsia="宋体" w:hAnsi="Times New Roman"/>
          <w:sz w:val="24"/>
          <w:szCs w:val="20"/>
        </w:rPr>
        <w:t xml:space="preserve">) </w:t>
      </w:r>
      <w:r w:rsidR="00932BF6">
        <w:rPr>
          <w:rFonts w:ascii="Times New Roman" w:eastAsia="宋体" w:hAnsi="Times New Roman" w:hint="eastAsia"/>
          <w:sz w:val="24"/>
          <w:szCs w:val="20"/>
        </w:rPr>
        <w:t>AB1;</w:t>
      </w:r>
    </w:p>
    <w:p w14:paraId="0F028535" w14:textId="374A2CF1" w:rsidR="00682134" w:rsidRDefault="008436AD" w:rsidP="003670E8">
      <w:pPr>
        <w:spacing w:line="400" w:lineRule="exact"/>
        <w:ind w:leftChars="200" w:left="420"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#</w:t>
      </w:r>
      <w:r>
        <w:rPr>
          <w:rFonts w:ascii="Times New Roman" w:eastAsia="宋体" w:hAnsi="Times New Roman"/>
          <w:sz w:val="24"/>
          <w:szCs w:val="20"/>
        </w:rPr>
        <w:t>define AB2 {a; b;}//</w:t>
      </w:r>
      <w:r>
        <w:rPr>
          <w:rFonts w:ascii="Times New Roman" w:eastAsia="宋体" w:hAnsi="Times New Roman" w:hint="eastAsia"/>
          <w:sz w:val="24"/>
          <w:szCs w:val="20"/>
        </w:rPr>
        <w:t>下面语句编译出错：</w:t>
      </w:r>
      <w:r>
        <w:rPr>
          <w:rFonts w:ascii="Times New Roman" w:eastAsia="宋体" w:hAnsi="Times New Roman" w:hint="eastAsia"/>
          <w:sz w:val="24"/>
          <w:szCs w:val="20"/>
        </w:rPr>
        <w:t>if</w:t>
      </w:r>
      <w:r>
        <w:rPr>
          <w:rFonts w:ascii="Times New Roman" w:eastAsia="宋体" w:hAnsi="Times New Roman"/>
          <w:sz w:val="24"/>
          <w:szCs w:val="20"/>
        </w:rPr>
        <w:t>(cond) AB2; else …;</w:t>
      </w:r>
    </w:p>
    <w:p w14:paraId="33AAFC9B" w14:textId="032DD363" w:rsidR="008436AD" w:rsidRDefault="008436AD" w:rsidP="003670E8">
      <w:pPr>
        <w:spacing w:line="400" w:lineRule="exact"/>
        <w:ind w:leftChars="200" w:left="420"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#</w:t>
      </w:r>
      <w:r>
        <w:rPr>
          <w:rFonts w:ascii="Times New Roman" w:eastAsia="宋体" w:hAnsi="Times New Roman"/>
          <w:sz w:val="24"/>
          <w:szCs w:val="20"/>
        </w:rPr>
        <w:t>define AB3 a, b</w:t>
      </w:r>
      <w:r w:rsidR="00405903">
        <w:rPr>
          <w:rFonts w:ascii="Times New Roman" w:eastAsia="宋体" w:hAnsi="Times New Roman"/>
          <w:sz w:val="24"/>
          <w:szCs w:val="20"/>
        </w:rPr>
        <w:t xml:space="preserve">   </w:t>
      </w:r>
      <w:r>
        <w:rPr>
          <w:rFonts w:ascii="Times New Roman" w:eastAsia="宋体" w:hAnsi="Times New Roman"/>
          <w:sz w:val="24"/>
          <w:szCs w:val="20"/>
        </w:rPr>
        <w:t>//</w:t>
      </w:r>
      <w:r w:rsidR="003670E8">
        <w:rPr>
          <w:rFonts w:ascii="Times New Roman" w:eastAsia="宋体" w:hAnsi="Times New Roman" w:hint="eastAsia"/>
          <w:sz w:val="24"/>
          <w:szCs w:val="20"/>
        </w:rPr>
        <w:t>有运算符优先级问题</w:t>
      </w:r>
    </w:p>
    <w:p w14:paraId="57482AFB" w14:textId="660B6F51" w:rsidR="003670E8" w:rsidRPr="00B81ADC" w:rsidRDefault="003670E8" w:rsidP="003670E8">
      <w:pPr>
        <w:spacing w:line="400" w:lineRule="exact"/>
        <w:ind w:leftChars="200" w:left="420"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#define</w:t>
      </w:r>
      <w:r>
        <w:rPr>
          <w:rFonts w:ascii="Times New Roman" w:eastAsia="宋体" w:hAnsi="Times New Roman"/>
          <w:sz w:val="24"/>
          <w:szCs w:val="20"/>
        </w:rPr>
        <w:t xml:space="preserve"> </w:t>
      </w:r>
      <w:r>
        <w:rPr>
          <w:rFonts w:ascii="Times New Roman" w:eastAsia="宋体" w:hAnsi="Times New Roman" w:hint="eastAsia"/>
          <w:sz w:val="24"/>
          <w:szCs w:val="20"/>
        </w:rPr>
        <w:t>AB</w:t>
      </w:r>
      <w:r>
        <w:rPr>
          <w:rFonts w:ascii="Times New Roman" w:eastAsia="宋体" w:hAnsi="Times New Roman"/>
          <w:sz w:val="24"/>
          <w:szCs w:val="20"/>
        </w:rPr>
        <w:t xml:space="preserve">4 </w:t>
      </w:r>
      <w:r>
        <w:rPr>
          <w:rFonts w:ascii="Times New Roman" w:eastAsia="宋体" w:hAnsi="Times New Roman" w:hint="eastAsia"/>
          <w:sz w:val="24"/>
          <w:szCs w:val="20"/>
        </w:rPr>
        <w:t>do</w:t>
      </w:r>
      <w:r>
        <w:rPr>
          <w:rFonts w:ascii="Times New Roman" w:eastAsia="宋体" w:hAnsi="Times New Roman"/>
          <w:sz w:val="24"/>
          <w:szCs w:val="20"/>
        </w:rPr>
        <w:t>{a; b;} while(0)</w:t>
      </w:r>
    </w:p>
    <w:p w14:paraId="3C597898" w14:textId="341724C5" w:rsidR="00B41CC5" w:rsidRPr="00555922" w:rsidRDefault="00B22698" w:rsidP="00CF3E0E">
      <w:pPr>
        <w:pStyle w:val="a8"/>
        <w:numPr>
          <w:ilvl w:val="0"/>
          <w:numId w:val="35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避免使用</w:t>
      </w:r>
      <w:r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goto</w:t>
      </w:r>
      <w:r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语句，</w:t>
      </w:r>
      <w:r w:rsidR="00CF3E0E"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将主体使用</w:t>
      </w:r>
      <w:r w:rsidR="00CF3E0E"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do()while(0)</w:t>
      </w:r>
      <w:r w:rsidR="00CF3E0E"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包含起来，用</w:t>
      </w:r>
      <w:r w:rsidR="00CF3E0E"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break</w:t>
      </w:r>
      <w:r w:rsidR="00D50756"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语句</w:t>
      </w:r>
      <w:r w:rsidR="00D5508B"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做</w:t>
      </w:r>
      <w:r w:rsidR="00CF3E0E"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跳出</w:t>
      </w:r>
      <w:r w:rsidRPr="005666DE">
        <w:rPr>
          <w:rFonts w:ascii="Times New Roman" w:eastAsia="宋体" w:hAnsi="Times New Roman" w:hint="eastAsia"/>
          <w:sz w:val="24"/>
          <w:szCs w:val="20"/>
          <w:highlight w:val="yellow"/>
        </w:rPr>
        <w:t>；</w:t>
      </w:r>
    </w:p>
    <w:p w14:paraId="4F742A12" w14:textId="36BA28E3" w:rsidR="00B41CC5" w:rsidRDefault="00B22698" w:rsidP="00B22698">
      <w:pPr>
        <w:pStyle w:val="a8"/>
        <w:numPr>
          <w:ilvl w:val="0"/>
          <w:numId w:val="35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B22698">
        <w:rPr>
          <w:rFonts w:ascii="Times New Roman" w:eastAsia="宋体" w:hAnsi="Times New Roman" w:hint="eastAsia"/>
          <w:sz w:val="24"/>
          <w:szCs w:val="20"/>
        </w:rPr>
        <w:t>避免空宏引起的</w:t>
      </w:r>
      <w:r w:rsidRPr="00B22698">
        <w:rPr>
          <w:rFonts w:ascii="Times New Roman" w:eastAsia="宋体" w:hAnsi="Times New Roman" w:hint="eastAsia"/>
          <w:sz w:val="24"/>
          <w:szCs w:val="20"/>
        </w:rPr>
        <w:t>warnin</w:t>
      </w:r>
      <w:r w:rsidR="00EA1050">
        <w:rPr>
          <w:rFonts w:ascii="Times New Roman" w:eastAsia="宋体" w:hAnsi="Times New Roman" w:hint="eastAsia"/>
          <w:sz w:val="24"/>
          <w:szCs w:val="20"/>
        </w:rPr>
        <w:t>g</w:t>
      </w:r>
      <w:r w:rsidR="00EA1050">
        <w:rPr>
          <w:rFonts w:ascii="Times New Roman" w:eastAsia="宋体" w:hAnsi="Times New Roman" w:hint="eastAsia"/>
          <w:sz w:val="24"/>
          <w:szCs w:val="20"/>
        </w:rPr>
        <w:t>；</w:t>
      </w:r>
    </w:p>
    <w:p w14:paraId="2DE6D67E" w14:textId="5507EB67" w:rsidR="00CA5EC7" w:rsidRPr="00CA5EC7" w:rsidRDefault="00CA5EC7" w:rsidP="00CA5EC7">
      <w:pPr>
        <w:spacing w:line="400" w:lineRule="exact"/>
        <w:ind w:leftChars="200" w:left="420" w:firstLineChars="200" w:firstLine="480"/>
        <w:rPr>
          <w:rFonts w:ascii="Times New Roman" w:eastAsia="宋体" w:hAnsi="Times New Roman"/>
          <w:sz w:val="24"/>
          <w:szCs w:val="20"/>
        </w:rPr>
      </w:pPr>
      <w:r w:rsidRPr="00CA5EC7">
        <w:rPr>
          <w:rFonts w:ascii="Times New Roman" w:eastAsia="宋体" w:hAnsi="Times New Roman"/>
          <w:sz w:val="24"/>
          <w:szCs w:val="20"/>
        </w:rPr>
        <w:t>#define EMPTYMICRO do{}while(0)</w:t>
      </w:r>
    </w:p>
    <w:p w14:paraId="43C544FF" w14:textId="49F7CE11" w:rsidR="00B22698" w:rsidRPr="00A22C45" w:rsidRDefault="00EA1050" w:rsidP="00B22698">
      <w:pPr>
        <w:pStyle w:val="a8"/>
        <w:numPr>
          <w:ilvl w:val="0"/>
          <w:numId w:val="35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替代</w:t>
      </w:r>
      <w:r>
        <w:rPr>
          <w:rFonts w:ascii="Times New Roman" w:eastAsia="宋体" w:hAnsi="Times New Roman" w:hint="eastAsia"/>
          <w:sz w:val="24"/>
          <w:szCs w:val="20"/>
        </w:rPr>
        <w:t>{</w:t>
      </w:r>
      <w:r>
        <w:rPr>
          <w:rFonts w:ascii="Times New Roman" w:eastAsia="宋体" w:hAnsi="Times New Roman"/>
          <w:sz w:val="24"/>
          <w:szCs w:val="20"/>
        </w:rPr>
        <w:t>}</w:t>
      </w:r>
      <w:r>
        <w:rPr>
          <w:rFonts w:ascii="Times New Roman" w:eastAsia="宋体" w:hAnsi="Times New Roman" w:hint="eastAsia"/>
          <w:sz w:val="24"/>
          <w:szCs w:val="20"/>
        </w:rPr>
        <w:t>实现局部作用域，使得代码分块更直观，同时可以缩小作用域。</w:t>
      </w:r>
    </w:p>
    <w:p w14:paraId="43A3D1B9" w14:textId="4BD15F82" w:rsidR="00DC271C" w:rsidRDefault="00F125FC" w:rsidP="00266182">
      <w:pPr>
        <w:pStyle w:val="20"/>
        <w:numPr>
          <w:ilvl w:val="1"/>
          <w:numId w:val="1"/>
        </w:numPr>
        <w:spacing w:before="312" w:after="312"/>
        <w:outlineLvl w:val="1"/>
      </w:pPr>
      <w:bookmarkStart w:id="14" w:name="_Toc507401387"/>
      <w:r w:rsidRPr="00F125FC">
        <w:rPr>
          <w:rFonts w:hint="eastAsia"/>
        </w:rPr>
        <w:t>宏定义中</w:t>
      </w:r>
      <w:r w:rsidRPr="00F125FC">
        <w:rPr>
          <w:rFonts w:hint="eastAsia"/>
        </w:rPr>
        <w:t>#</w:t>
      </w:r>
      <w:r w:rsidRPr="00F125FC">
        <w:rPr>
          <w:rFonts w:hint="eastAsia"/>
        </w:rPr>
        <w:t>和</w:t>
      </w:r>
      <w:r w:rsidRPr="00F125FC">
        <w:rPr>
          <w:rFonts w:hint="eastAsia"/>
        </w:rPr>
        <w:t>##</w:t>
      </w:r>
      <w:r w:rsidRPr="00F125FC">
        <w:rPr>
          <w:rFonts w:hint="eastAsia"/>
        </w:rPr>
        <w:t>符号的使用</w:t>
      </w:r>
      <w:r w:rsidR="00266182">
        <w:rPr>
          <w:rFonts w:hint="eastAsia"/>
        </w:rPr>
        <w:t>及</w:t>
      </w:r>
      <w:r w:rsidR="00266182" w:rsidRPr="00266182">
        <w:rPr>
          <w:rFonts w:hint="eastAsia"/>
        </w:rPr>
        <w:t>宏定义展开问题</w:t>
      </w:r>
      <w:bookmarkEnd w:id="14"/>
    </w:p>
    <w:p w14:paraId="51F67972" w14:textId="4B849D39" w:rsidR="00A23908" w:rsidRDefault="00E67C50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E67C50">
        <w:rPr>
          <w:rFonts w:ascii="Times New Roman" w:eastAsia="宋体" w:hAnsi="Times New Roman" w:hint="eastAsia"/>
          <w:sz w:val="24"/>
          <w:szCs w:val="20"/>
        </w:rPr>
        <w:t>#</w:t>
      </w:r>
      <w:r w:rsidRPr="00E67C50">
        <w:rPr>
          <w:rFonts w:ascii="Times New Roman" w:eastAsia="宋体" w:hAnsi="Times New Roman" w:hint="eastAsia"/>
          <w:sz w:val="24"/>
          <w:szCs w:val="20"/>
        </w:rPr>
        <w:t>是把宏参数变为一个字符串，</w:t>
      </w:r>
      <w:r w:rsidRPr="00E67C50">
        <w:rPr>
          <w:rFonts w:ascii="Times New Roman" w:eastAsia="宋体" w:hAnsi="Times New Roman" w:hint="eastAsia"/>
          <w:sz w:val="24"/>
          <w:szCs w:val="20"/>
        </w:rPr>
        <w:t>##</w:t>
      </w:r>
      <w:r w:rsidRPr="00E67C50">
        <w:rPr>
          <w:rFonts w:ascii="Times New Roman" w:eastAsia="宋体" w:hAnsi="Times New Roman" w:hint="eastAsia"/>
          <w:sz w:val="24"/>
          <w:szCs w:val="20"/>
        </w:rPr>
        <w:t>是把两个宏参数连接在一起。</w:t>
      </w:r>
      <w:r w:rsidR="0050661E" w:rsidRPr="0050661E">
        <w:rPr>
          <w:rFonts w:ascii="Times New Roman" w:eastAsia="宋体" w:hAnsi="Times New Roman" w:hint="eastAsia"/>
          <w:sz w:val="24"/>
          <w:szCs w:val="20"/>
        </w:rPr>
        <w:t>有一道经典的</w:t>
      </w:r>
      <w:r w:rsidR="0050661E" w:rsidRPr="0050661E">
        <w:rPr>
          <w:rFonts w:ascii="Times New Roman" w:eastAsia="宋体" w:hAnsi="Times New Roman" w:hint="eastAsia"/>
          <w:sz w:val="24"/>
          <w:szCs w:val="20"/>
        </w:rPr>
        <w:t>C</w:t>
      </w:r>
      <w:r w:rsidR="0050661E" w:rsidRPr="0050661E">
        <w:rPr>
          <w:rFonts w:ascii="Times New Roman" w:eastAsia="宋体" w:hAnsi="Times New Roman" w:hint="eastAsia"/>
          <w:sz w:val="24"/>
          <w:szCs w:val="20"/>
        </w:rPr>
        <w:t>语言问题</w:t>
      </w:r>
      <w:r w:rsidR="0050661E">
        <w:rPr>
          <w:rFonts w:ascii="Times New Roman" w:eastAsia="宋体" w:hAnsi="Times New Roman" w:hint="eastAsia"/>
          <w:sz w:val="24"/>
          <w:szCs w:val="20"/>
        </w:rPr>
        <w:t>，</w:t>
      </w:r>
      <w:r w:rsidR="0050661E" w:rsidRPr="0050661E">
        <w:rPr>
          <w:rFonts w:ascii="Times New Roman" w:eastAsia="宋体" w:hAnsi="Times New Roman" w:hint="eastAsia"/>
          <w:sz w:val="24"/>
          <w:szCs w:val="20"/>
        </w:rPr>
        <w:t>程序如下：</w:t>
      </w:r>
    </w:p>
    <w:p w14:paraId="2DC6DDAA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beforeLines="100" w:before="312"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include &lt;stdio.h&gt;</w:t>
      </w:r>
    </w:p>
    <w:p w14:paraId="41327C27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8D1C340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f(a,b) a##b</w:t>
      </w:r>
    </w:p>
    <w:p w14:paraId="323C5B59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g(a)  #a</w:t>
      </w:r>
    </w:p>
    <w:p w14:paraId="50892ACA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h(a) g(a)</w:t>
      </w:r>
    </w:p>
    <w:p w14:paraId="393B6FD5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383E2029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ain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03A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rgc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03A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rgv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)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4264A04F" w14:textId="77777777" w:rsidR="008003A5" w:rsidRPr="00EE0DE0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242A9AEC" w14:textId="1689D208" w:rsidR="00EE0DE0" w:rsidRPr="008003A5" w:rsidRDefault="00EE0DE0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 xml:space="preserve">    </w:t>
      </w:r>
      <w:r w:rsidRPr="006A697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>
        <w:rPr>
          <w:rFonts w:ascii="Courier New" w:eastAsia="宋体" w:hAnsi="Courier New" w:cs="Courier New"/>
          <w:color w:val="008000"/>
          <w:kern w:val="0"/>
          <w:sz w:val="20"/>
          <w:szCs w:val="20"/>
        </w:rPr>
        <w:t>#define</w:t>
      </w:r>
      <w:r w:rsidRPr="006A697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h(a) g(a)</w:t>
      </w:r>
      <w:r w:rsidRPr="006A6977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参数前无</w:t>
      </w:r>
      <w:r w:rsidRPr="006A6977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#</w:t>
      </w:r>
      <w:r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及</w:t>
      </w:r>
      <w:r w:rsidRPr="006A6977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##</w:t>
      </w:r>
      <w:r w:rsidR="00E04997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操作</w:t>
      </w:r>
      <w:r w:rsidR="00E04997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,</w:t>
      </w:r>
      <w:r w:rsidRPr="006A6977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则先展开</w:t>
      </w:r>
      <w:r w:rsidR="004E40CC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宏</w:t>
      </w:r>
      <w:r w:rsidRPr="006A6977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参数</w:t>
      </w:r>
    </w:p>
    <w:p w14:paraId="2966C141" w14:textId="6E40770F" w:rsidR="008003A5" w:rsidRDefault="008003A5" w:rsidP="006A6977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printf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03A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%s\n"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03A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03A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);</w:t>
      </w:r>
    </w:p>
    <w:p w14:paraId="398A0555" w14:textId="46093219" w:rsidR="00257FFC" w:rsidRPr="006A6977" w:rsidRDefault="00257FFC" w:rsidP="006A6977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 xml:space="preserve">    </w:t>
      </w:r>
      <w:r w:rsidRPr="006A697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>
        <w:rPr>
          <w:rFonts w:ascii="Courier New" w:eastAsia="宋体" w:hAnsi="Courier New" w:cs="Courier New"/>
          <w:color w:val="008000"/>
          <w:kern w:val="0"/>
          <w:sz w:val="20"/>
          <w:szCs w:val="20"/>
        </w:rPr>
        <w:t>#define</w:t>
      </w:r>
      <w:r w:rsidRPr="006A697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="00137C6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g</w:t>
      </w:r>
      <w:r w:rsidRPr="006A697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(a) </w:t>
      </w:r>
      <w:r w:rsidR="00137C6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#a</w:t>
      </w:r>
      <w:r w:rsidR="00137C61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宏</w:t>
      </w:r>
      <w:r w:rsidR="00137C6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参</w:t>
      </w:r>
      <w:r w:rsidR="00137C61" w:rsidRPr="006A6977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数前</w:t>
      </w:r>
      <w:r w:rsidR="00137C61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有</w:t>
      </w:r>
      <w:r w:rsidR="00137C6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#</w:t>
      </w:r>
      <w:r w:rsidR="00E0499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,</w:t>
      </w:r>
      <w:r w:rsidR="00137C6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不</w:t>
      </w:r>
      <w:r w:rsidR="00137C61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继续</w:t>
      </w:r>
      <w:r w:rsidR="00137C6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展开</w:t>
      </w:r>
      <w:r w:rsidR="00137C61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宏</w:t>
      </w:r>
      <w:r w:rsidR="00137C6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参数</w:t>
      </w:r>
    </w:p>
    <w:p w14:paraId="6610AA2F" w14:textId="4E5B4ECF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printf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03A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%s\n"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g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003A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003A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);</w:t>
      </w:r>
    </w:p>
    <w:p w14:paraId="285DC988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003A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003A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003A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10934EF" w14:textId="77777777" w:rsidR="008003A5" w:rsidRPr="008003A5" w:rsidRDefault="008003A5" w:rsidP="00394073">
      <w:pPr>
        <w:pStyle w:val="a8"/>
        <w:widowControl/>
        <w:numPr>
          <w:ilvl w:val="0"/>
          <w:numId w:val="36"/>
        </w:numPr>
        <w:shd w:val="pct20" w:color="auto" w:fill="FFFFFF"/>
        <w:spacing w:afterLines="100" w:after="312" w:line="0" w:lineRule="atLeast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003A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03780231" w14:textId="0D269005" w:rsidR="00C750D5" w:rsidRDefault="004E21F4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E21F4">
        <w:rPr>
          <w:rFonts w:ascii="Times New Roman" w:eastAsia="宋体" w:hAnsi="Times New Roman" w:hint="eastAsia"/>
          <w:sz w:val="24"/>
          <w:szCs w:val="20"/>
        </w:rPr>
        <w:t>答案：第一行：</w:t>
      </w:r>
      <w:r w:rsidRPr="004E21F4">
        <w:rPr>
          <w:rFonts w:ascii="Times New Roman" w:eastAsia="宋体" w:hAnsi="Times New Roman" w:hint="eastAsia"/>
          <w:sz w:val="24"/>
          <w:szCs w:val="20"/>
        </w:rPr>
        <w:t xml:space="preserve">12  </w:t>
      </w:r>
      <w:r w:rsidRPr="004E21F4">
        <w:rPr>
          <w:rFonts w:ascii="Times New Roman" w:eastAsia="宋体" w:hAnsi="Times New Roman" w:hint="eastAsia"/>
          <w:sz w:val="24"/>
          <w:szCs w:val="20"/>
        </w:rPr>
        <w:t>第二行：</w:t>
      </w:r>
      <w:r w:rsidRPr="004E21F4">
        <w:rPr>
          <w:rFonts w:ascii="Times New Roman" w:eastAsia="宋体" w:hAnsi="Times New Roman" w:hint="eastAsia"/>
          <w:sz w:val="24"/>
          <w:szCs w:val="20"/>
        </w:rPr>
        <w:t>f</w:t>
      </w:r>
      <w:r w:rsidR="00015A4A">
        <w:rPr>
          <w:rFonts w:ascii="Times New Roman" w:eastAsia="宋体" w:hAnsi="Times New Roman" w:hint="eastAsia"/>
          <w:sz w:val="24"/>
          <w:szCs w:val="20"/>
        </w:rPr>
        <w:t>(1</w:t>
      </w:r>
      <w:r w:rsidR="00015A4A" w:rsidRPr="005E5E3A">
        <w:rPr>
          <w:rFonts w:ascii="Times New Roman" w:eastAsia="宋体" w:hAnsi="Times New Roman" w:hint="eastAsia"/>
          <w:b/>
          <w:sz w:val="24"/>
          <w:szCs w:val="20"/>
        </w:rPr>
        <w:t>,</w:t>
      </w:r>
      <w:r w:rsidR="00015A4A">
        <w:rPr>
          <w:rFonts w:ascii="Times New Roman" w:eastAsia="宋体" w:hAnsi="Times New Roman" w:hint="eastAsia"/>
          <w:sz w:val="24"/>
          <w:szCs w:val="20"/>
        </w:rPr>
        <w:t xml:space="preserve"> </w:t>
      </w:r>
      <w:r w:rsidRPr="004E21F4">
        <w:rPr>
          <w:rFonts w:ascii="Times New Roman" w:eastAsia="宋体" w:hAnsi="Times New Roman" w:hint="eastAsia"/>
          <w:sz w:val="24"/>
          <w:szCs w:val="20"/>
        </w:rPr>
        <w:t>2)</w:t>
      </w:r>
    </w:p>
    <w:p w14:paraId="4344320E" w14:textId="7FA79B73" w:rsidR="00C750D5" w:rsidRDefault="00187C2E" w:rsidP="00517A0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说明：</w:t>
      </w:r>
      <w:r w:rsidRPr="00187C2E">
        <w:rPr>
          <w:rFonts w:ascii="Times New Roman" w:eastAsia="宋体" w:hAnsi="Times New Roman" w:hint="eastAsia"/>
          <w:sz w:val="24"/>
          <w:szCs w:val="20"/>
        </w:rPr>
        <w:t>在展开当前宏函数时，</w:t>
      </w:r>
      <w:r w:rsidRPr="00184954">
        <w:rPr>
          <w:rFonts w:ascii="Times New Roman" w:eastAsia="宋体" w:hAnsi="Times New Roman" w:hint="eastAsia"/>
          <w:sz w:val="24"/>
          <w:szCs w:val="20"/>
          <w:highlight w:val="yellow"/>
        </w:rPr>
        <w:t>如果形参有</w:t>
      </w:r>
      <w:r w:rsidRPr="00184954">
        <w:rPr>
          <w:rFonts w:ascii="Times New Roman" w:eastAsia="宋体" w:hAnsi="Times New Roman" w:hint="eastAsia"/>
          <w:sz w:val="24"/>
          <w:szCs w:val="20"/>
          <w:highlight w:val="yellow"/>
        </w:rPr>
        <w:t>#</w:t>
      </w:r>
      <w:r w:rsidRPr="00184954">
        <w:rPr>
          <w:rFonts w:ascii="Times New Roman" w:eastAsia="宋体" w:hAnsi="Times New Roman" w:hint="eastAsia"/>
          <w:sz w:val="24"/>
          <w:szCs w:val="20"/>
          <w:highlight w:val="yellow"/>
        </w:rPr>
        <w:t>或</w:t>
      </w:r>
      <w:r w:rsidRPr="00184954">
        <w:rPr>
          <w:rFonts w:ascii="Times New Roman" w:eastAsia="宋体" w:hAnsi="Times New Roman" w:hint="eastAsia"/>
          <w:sz w:val="24"/>
          <w:szCs w:val="20"/>
          <w:highlight w:val="yellow"/>
        </w:rPr>
        <w:t>##</w:t>
      </w:r>
      <w:r w:rsidRPr="00184954">
        <w:rPr>
          <w:rFonts w:ascii="Times New Roman" w:eastAsia="宋体" w:hAnsi="Times New Roman" w:hint="eastAsia"/>
          <w:sz w:val="24"/>
          <w:szCs w:val="20"/>
          <w:highlight w:val="yellow"/>
        </w:rPr>
        <w:t>则不进行宏参数的展开</w:t>
      </w:r>
      <w:r w:rsidRPr="00187C2E">
        <w:rPr>
          <w:rFonts w:ascii="Times New Roman" w:eastAsia="宋体" w:hAnsi="Times New Roman" w:hint="eastAsia"/>
          <w:sz w:val="24"/>
          <w:szCs w:val="20"/>
        </w:rPr>
        <w:t>，否则先展开宏参数，再展开当前宏。</w:t>
      </w:r>
    </w:p>
    <w:p w14:paraId="0E592971" w14:textId="4028FC3E" w:rsidR="004A160A" w:rsidRDefault="0074646C" w:rsidP="0074646C">
      <w:pPr>
        <w:pStyle w:val="20"/>
        <w:numPr>
          <w:ilvl w:val="1"/>
          <w:numId w:val="1"/>
        </w:numPr>
        <w:spacing w:before="312" w:after="312"/>
        <w:outlineLvl w:val="1"/>
      </w:pPr>
      <w:bookmarkStart w:id="15" w:name="_Toc507401388"/>
      <w:r w:rsidRPr="0074646C">
        <w:rPr>
          <w:rFonts w:hint="eastAsia"/>
        </w:rPr>
        <w:t>二进制文件和文本文件的区别</w:t>
      </w:r>
      <w:bookmarkEnd w:id="15"/>
    </w:p>
    <w:p w14:paraId="4A889A03" w14:textId="362A0482" w:rsidR="00B5412E" w:rsidRDefault="0032563B" w:rsidP="0032563B">
      <w:pPr>
        <w:pStyle w:val="a8"/>
        <w:numPr>
          <w:ilvl w:val="0"/>
          <w:numId w:val="30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32563B">
        <w:rPr>
          <w:rFonts w:ascii="Times New Roman" w:eastAsia="宋体" w:hAnsi="Times New Roman" w:hint="eastAsia"/>
          <w:sz w:val="24"/>
          <w:szCs w:val="20"/>
        </w:rPr>
        <w:t>文本文件操作函数</w:t>
      </w:r>
    </w:p>
    <w:p w14:paraId="70630A2C" w14:textId="5C75D90E" w:rsidR="00D15349" w:rsidRPr="004153EB" w:rsidRDefault="00F86EA6" w:rsidP="00D15349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F86EA6">
        <w:rPr>
          <w:rFonts w:ascii="Times New Roman" w:eastAsia="宋体" w:hAnsi="Times New Roman" w:hint="eastAsia"/>
          <w:sz w:val="24"/>
          <w:szCs w:val="20"/>
        </w:rPr>
        <w:t>文本文件操作函数</w:t>
      </w:r>
      <w:r w:rsidR="00324A50" w:rsidRPr="002069B1">
        <w:rPr>
          <w:rFonts w:ascii="Times New Roman" w:eastAsia="宋体" w:hAnsi="Times New Roman" w:hint="eastAsia"/>
          <w:sz w:val="24"/>
          <w:szCs w:val="20"/>
        </w:rPr>
        <w:t>读写的内容当字符看待</w:t>
      </w:r>
      <w:r w:rsidR="00324A50">
        <w:rPr>
          <w:rFonts w:ascii="Times New Roman" w:eastAsia="宋体" w:hAnsi="Times New Roman" w:hint="eastAsia"/>
          <w:sz w:val="24"/>
          <w:szCs w:val="20"/>
        </w:rPr>
        <w:t>，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读时把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\r\n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替换成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\n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，写时把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\n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替换成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\r\n</w:t>
      </w:r>
      <w:r w:rsidR="00E01E4F">
        <w:rPr>
          <w:rFonts w:ascii="Times New Roman" w:eastAsia="宋体" w:hAnsi="Times New Roman" w:hint="eastAsia"/>
          <w:sz w:val="24"/>
          <w:szCs w:val="20"/>
        </w:rPr>
        <w:t>，且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读到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\</w:t>
      </w:r>
      <w:r w:rsidR="00BC5421">
        <w:rPr>
          <w:rFonts w:ascii="Times New Roman" w:eastAsia="宋体" w:hAnsi="Times New Roman"/>
          <w:sz w:val="24"/>
          <w:szCs w:val="20"/>
        </w:rPr>
        <w:t>0</w:t>
      </w:r>
      <w:r w:rsidR="00BC5421">
        <w:rPr>
          <w:rFonts w:ascii="Times New Roman" w:eastAsia="宋体" w:hAnsi="Times New Roman" w:hint="eastAsia"/>
          <w:sz w:val="24"/>
          <w:szCs w:val="20"/>
        </w:rPr>
        <w:t>x1A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就设置</w:t>
      </w:r>
      <w:r w:rsidR="002069B1" w:rsidRPr="002069B1">
        <w:rPr>
          <w:rFonts w:ascii="Times New Roman" w:eastAsia="宋体" w:hAnsi="Times New Roman" w:hint="eastAsia"/>
          <w:sz w:val="24"/>
          <w:szCs w:val="20"/>
        </w:rPr>
        <w:t>EOF</w:t>
      </w:r>
      <w:r w:rsidR="00336DC7">
        <w:rPr>
          <w:rFonts w:ascii="Times New Roman" w:eastAsia="宋体" w:hAnsi="Times New Roman" w:hint="eastAsia"/>
          <w:sz w:val="24"/>
          <w:szCs w:val="20"/>
        </w:rPr>
        <w:t>，</w:t>
      </w:r>
      <w:r w:rsidR="00336DC7">
        <w:rPr>
          <w:rFonts w:ascii="Times New Roman" w:eastAsia="宋体" w:hAnsi="Times New Roman"/>
          <w:sz w:val="24"/>
          <w:szCs w:val="20"/>
        </w:rPr>
        <w:t>其</w:t>
      </w:r>
      <w:r w:rsidR="000A1448">
        <w:rPr>
          <w:rFonts w:ascii="Times New Roman" w:eastAsia="宋体" w:hAnsi="Times New Roman"/>
          <w:sz w:val="24"/>
          <w:szCs w:val="20"/>
        </w:rPr>
        <w:t>主要函数为：</w:t>
      </w:r>
      <w:r w:rsidR="00F82D96" w:rsidRPr="00F82D96">
        <w:rPr>
          <w:rFonts w:ascii="Times New Roman" w:eastAsia="宋体" w:hAnsi="Times New Roman"/>
          <w:sz w:val="24"/>
          <w:szCs w:val="20"/>
        </w:rPr>
        <w:t>fputc</w:t>
      </w:r>
      <w:r w:rsidR="00E30EDA">
        <w:rPr>
          <w:rFonts w:ascii="Times New Roman" w:eastAsia="宋体" w:hAnsi="Times New Roman" w:hint="eastAsia"/>
          <w:sz w:val="24"/>
          <w:szCs w:val="20"/>
        </w:rPr>
        <w:t>、</w:t>
      </w:r>
      <w:r w:rsidR="00E30EDA" w:rsidRPr="00E30EDA">
        <w:rPr>
          <w:rFonts w:ascii="Times New Roman" w:eastAsia="宋体" w:hAnsi="Times New Roman"/>
          <w:sz w:val="24"/>
          <w:szCs w:val="20"/>
        </w:rPr>
        <w:t>fgetc</w:t>
      </w:r>
      <w:r w:rsidR="00E30EDA">
        <w:rPr>
          <w:rFonts w:ascii="Times New Roman" w:eastAsia="宋体" w:hAnsi="Times New Roman" w:hint="eastAsia"/>
          <w:sz w:val="24"/>
          <w:szCs w:val="20"/>
        </w:rPr>
        <w:t>、</w:t>
      </w:r>
      <w:r w:rsidR="00E30EDA" w:rsidRPr="00E30EDA">
        <w:rPr>
          <w:rFonts w:ascii="Times New Roman" w:eastAsia="宋体" w:hAnsi="Times New Roman"/>
          <w:sz w:val="24"/>
          <w:szCs w:val="20"/>
        </w:rPr>
        <w:t>fputs</w:t>
      </w:r>
      <w:r w:rsidR="00E30EDA">
        <w:rPr>
          <w:rFonts w:ascii="Times New Roman" w:eastAsia="宋体" w:hAnsi="Times New Roman" w:hint="eastAsia"/>
          <w:sz w:val="24"/>
          <w:szCs w:val="20"/>
        </w:rPr>
        <w:t>、</w:t>
      </w:r>
      <w:r w:rsidR="00E30EDA" w:rsidRPr="00E30EDA">
        <w:rPr>
          <w:rFonts w:ascii="Times New Roman" w:eastAsia="宋体" w:hAnsi="Times New Roman"/>
          <w:sz w:val="24"/>
          <w:szCs w:val="20"/>
        </w:rPr>
        <w:t>fgets</w:t>
      </w:r>
      <w:r w:rsidR="00E30EDA">
        <w:rPr>
          <w:rFonts w:ascii="Times New Roman" w:eastAsia="宋体" w:hAnsi="Times New Roman" w:hint="eastAsia"/>
          <w:sz w:val="24"/>
          <w:szCs w:val="20"/>
        </w:rPr>
        <w:t>、</w:t>
      </w:r>
      <w:r w:rsidR="00E30EDA" w:rsidRPr="00E30EDA">
        <w:rPr>
          <w:rFonts w:ascii="Times New Roman" w:eastAsia="宋体" w:hAnsi="Times New Roman"/>
          <w:sz w:val="24"/>
          <w:szCs w:val="20"/>
        </w:rPr>
        <w:t>fprintf</w:t>
      </w:r>
      <w:r w:rsidR="00E30EDA">
        <w:rPr>
          <w:rFonts w:ascii="Times New Roman" w:eastAsia="宋体" w:hAnsi="Times New Roman" w:hint="eastAsia"/>
          <w:sz w:val="24"/>
          <w:szCs w:val="20"/>
        </w:rPr>
        <w:t>、</w:t>
      </w:r>
      <w:r w:rsidR="00E30EDA" w:rsidRPr="00E30EDA">
        <w:rPr>
          <w:rFonts w:ascii="Times New Roman" w:eastAsia="宋体" w:hAnsi="Times New Roman"/>
          <w:sz w:val="24"/>
          <w:szCs w:val="20"/>
        </w:rPr>
        <w:t>fscanf</w:t>
      </w:r>
      <w:r w:rsidR="00F2186B">
        <w:rPr>
          <w:rFonts w:ascii="Times New Roman" w:eastAsia="宋体" w:hAnsi="Times New Roman" w:hint="eastAsia"/>
          <w:sz w:val="24"/>
          <w:szCs w:val="20"/>
        </w:rPr>
        <w:t>。</w:t>
      </w:r>
    </w:p>
    <w:p w14:paraId="3EA128AE" w14:textId="19078804" w:rsidR="00331794" w:rsidRPr="00BA6021" w:rsidRDefault="00331794" w:rsidP="00331794">
      <w:pPr>
        <w:pStyle w:val="a8"/>
        <w:numPr>
          <w:ilvl w:val="0"/>
          <w:numId w:val="30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331794">
        <w:rPr>
          <w:rFonts w:ascii="Times New Roman" w:eastAsia="宋体" w:hAnsi="Times New Roman" w:hint="eastAsia"/>
          <w:sz w:val="24"/>
          <w:szCs w:val="20"/>
        </w:rPr>
        <w:t>二进制文件读写函数</w:t>
      </w:r>
    </w:p>
    <w:p w14:paraId="2AC1B162" w14:textId="0F8DEB2A" w:rsidR="00E437EA" w:rsidRDefault="00F25AD0" w:rsidP="001D2831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二进制文件操作</w:t>
      </w:r>
      <w:r w:rsidR="00CC2B86" w:rsidRPr="00CC2B86">
        <w:rPr>
          <w:rFonts w:ascii="Times New Roman" w:eastAsia="宋体" w:hAnsi="Times New Roman" w:hint="eastAsia"/>
          <w:sz w:val="24"/>
          <w:szCs w:val="20"/>
        </w:rPr>
        <w:t>函数</w:t>
      </w:r>
      <w:r w:rsidR="00CC2B86" w:rsidRPr="004153EB">
        <w:rPr>
          <w:rFonts w:ascii="Times New Roman" w:eastAsia="宋体" w:hAnsi="Times New Roman" w:hint="eastAsia"/>
          <w:sz w:val="24"/>
          <w:szCs w:val="20"/>
        </w:rPr>
        <w:t>读写的内容当字节看待</w:t>
      </w:r>
      <w:r w:rsidR="00CC2B86">
        <w:rPr>
          <w:rFonts w:ascii="Times New Roman" w:eastAsia="宋体" w:hAnsi="Times New Roman" w:hint="eastAsia"/>
          <w:sz w:val="24"/>
          <w:szCs w:val="20"/>
        </w:rPr>
        <w:t>，</w:t>
      </w:r>
      <w:r w:rsidR="00FC2C78">
        <w:rPr>
          <w:rFonts w:ascii="Times New Roman" w:eastAsia="宋体" w:hAnsi="Times New Roman" w:hint="eastAsia"/>
          <w:sz w:val="24"/>
          <w:szCs w:val="20"/>
        </w:rPr>
        <w:t>因此</w:t>
      </w:r>
      <w:r w:rsidR="00C62169" w:rsidRPr="00C62169">
        <w:rPr>
          <w:rFonts w:ascii="Times New Roman" w:eastAsia="宋体" w:hAnsi="Times New Roman" w:hint="eastAsia"/>
          <w:sz w:val="24"/>
          <w:szCs w:val="20"/>
        </w:rPr>
        <w:t>没有数据转换，</w:t>
      </w:r>
      <w:r w:rsidR="003536D3">
        <w:rPr>
          <w:rFonts w:ascii="Times New Roman" w:eastAsia="宋体" w:hAnsi="Times New Roman" w:hint="eastAsia"/>
          <w:sz w:val="24"/>
          <w:szCs w:val="20"/>
        </w:rPr>
        <w:t>避免了</w:t>
      </w:r>
      <w:r w:rsidR="003536D3">
        <w:rPr>
          <w:rFonts w:ascii="Times New Roman" w:eastAsia="宋体" w:hAnsi="Times New Roman"/>
          <w:sz w:val="24"/>
          <w:szCs w:val="20"/>
        </w:rPr>
        <w:t>数据</w:t>
      </w:r>
      <w:r w:rsidR="00C62169" w:rsidRPr="00C62169">
        <w:rPr>
          <w:rFonts w:ascii="Times New Roman" w:eastAsia="宋体" w:hAnsi="Times New Roman" w:hint="eastAsia"/>
          <w:sz w:val="24"/>
          <w:szCs w:val="20"/>
        </w:rPr>
        <w:t>精度</w:t>
      </w:r>
      <w:r w:rsidR="003536D3">
        <w:rPr>
          <w:rFonts w:ascii="Times New Roman" w:eastAsia="宋体" w:hAnsi="Times New Roman" w:hint="eastAsia"/>
          <w:sz w:val="24"/>
          <w:szCs w:val="20"/>
        </w:rPr>
        <w:t>的</w:t>
      </w:r>
      <w:r w:rsidR="00C62169" w:rsidRPr="00C62169">
        <w:rPr>
          <w:rFonts w:ascii="Times New Roman" w:eastAsia="宋体" w:hAnsi="Times New Roman" w:hint="eastAsia"/>
          <w:sz w:val="24"/>
          <w:szCs w:val="20"/>
        </w:rPr>
        <w:t>丢失</w:t>
      </w:r>
      <w:r w:rsidR="003536D3">
        <w:rPr>
          <w:rFonts w:ascii="Times New Roman" w:eastAsia="宋体" w:hAnsi="Times New Roman" w:hint="eastAsia"/>
          <w:sz w:val="24"/>
          <w:szCs w:val="20"/>
        </w:rPr>
        <w:t>，</w:t>
      </w:r>
      <w:r w:rsidR="000E4D38">
        <w:rPr>
          <w:rFonts w:ascii="Times New Roman" w:eastAsia="宋体" w:hAnsi="Times New Roman" w:hint="eastAsia"/>
          <w:sz w:val="24"/>
          <w:szCs w:val="20"/>
        </w:rPr>
        <w:t>同时</w:t>
      </w:r>
      <w:r w:rsidR="000E4D38">
        <w:rPr>
          <w:rFonts w:ascii="Times New Roman" w:eastAsia="宋体" w:hAnsi="Times New Roman"/>
          <w:sz w:val="24"/>
          <w:szCs w:val="20"/>
        </w:rPr>
        <w:t>也避免</w:t>
      </w:r>
      <w:r w:rsidR="00576285">
        <w:rPr>
          <w:rFonts w:ascii="Times New Roman" w:eastAsia="宋体" w:hAnsi="Times New Roman" w:hint="eastAsia"/>
          <w:sz w:val="24"/>
          <w:szCs w:val="20"/>
        </w:rPr>
        <w:t>转换</w:t>
      </w:r>
      <w:r w:rsidR="00576285">
        <w:rPr>
          <w:rFonts w:ascii="Times New Roman" w:eastAsia="宋体" w:hAnsi="Times New Roman"/>
          <w:sz w:val="24"/>
          <w:szCs w:val="20"/>
        </w:rPr>
        <w:t>成</w:t>
      </w:r>
      <w:r w:rsidR="000E4D38" w:rsidRPr="00B574DB">
        <w:rPr>
          <w:rFonts w:ascii="Times New Roman" w:eastAsia="宋体" w:hAnsi="Times New Roman" w:hint="eastAsia"/>
          <w:sz w:val="24"/>
          <w:szCs w:val="20"/>
        </w:rPr>
        <w:t>文本文件</w:t>
      </w:r>
      <w:r w:rsidR="00576285">
        <w:rPr>
          <w:rFonts w:ascii="Times New Roman" w:eastAsia="宋体" w:hAnsi="Times New Roman" w:hint="eastAsia"/>
          <w:sz w:val="24"/>
          <w:szCs w:val="20"/>
        </w:rPr>
        <w:t>格式</w:t>
      </w:r>
      <w:r w:rsidR="000E4D38">
        <w:rPr>
          <w:rFonts w:ascii="Times New Roman" w:eastAsia="宋体" w:hAnsi="Times New Roman" w:hint="eastAsia"/>
          <w:sz w:val="24"/>
          <w:szCs w:val="20"/>
        </w:rPr>
        <w:t>，</w:t>
      </w:r>
      <w:r w:rsidR="00133DA9">
        <w:rPr>
          <w:rFonts w:ascii="Times New Roman" w:eastAsia="宋体" w:hAnsi="Times New Roman" w:hint="eastAsia"/>
          <w:sz w:val="24"/>
          <w:szCs w:val="20"/>
        </w:rPr>
        <w:t>使得</w:t>
      </w:r>
      <w:r w:rsidR="00B574DB" w:rsidRPr="00B574DB">
        <w:rPr>
          <w:rFonts w:ascii="Times New Roman" w:eastAsia="宋体" w:hAnsi="Times New Roman" w:hint="eastAsia"/>
          <w:sz w:val="24"/>
          <w:szCs w:val="20"/>
        </w:rPr>
        <w:t>二进制文件的读写速度相比较于文本文件要快一点</w:t>
      </w:r>
      <w:r w:rsidR="000E4D38">
        <w:rPr>
          <w:rFonts w:ascii="Times New Roman" w:eastAsia="宋体" w:hAnsi="Times New Roman" w:hint="eastAsia"/>
          <w:sz w:val="24"/>
          <w:szCs w:val="20"/>
        </w:rPr>
        <w:t>，</w:t>
      </w:r>
      <w:r w:rsidR="00A416F8">
        <w:rPr>
          <w:rFonts w:ascii="Times New Roman" w:eastAsia="宋体" w:hAnsi="Times New Roman" w:hint="eastAsia"/>
          <w:sz w:val="24"/>
          <w:szCs w:val="20"/>
        </w:rPr>
        <w:t>且</w:t>
      </w:r>
      <w:r w:rsidR="00AB4273" w:rsidRPr="00A416F8">
        <w:rPr>
          <w:rFonts w:ascii="Times New Roman" w:eastAsia="宋体" w:hAnsi="Times New Roman" w:hint="eastAsia"/>
          <w:sz w:val="24"/>
          <w:szCs w:val="20"/>
        </w:rPr>
        <w:t>读</w:t>
      </w:r>
      <w:r w:rsidR="00AB4273">
        <w:rPr>
          <w:rFonts w:ascii="Times New Roman" w:eastAsia="宋体" w:hAnsi="Times New Roman" w:hint="eastAsia"/>
          <w:sz w:val="24"/>
          <w:szCs w:val="20"/>
        </w:rPr>
        <w:t>操作</w:t>
      </w:r>
      <w:r w:rsidR="00A416F8" w:rsidRPr="00A416F8">
        <w:rPr>
          <w:rFonts w:ascii="Times New Roman" w:eastAsia="宋体" w:hAnsi="Times New Roman" w:hint="eastAsia"/>
          <w:sz w:val="24"/>
          <w:szCs w:val="20"/>
        </w:rPr>
        <w:t>遇到</w:t>
      </w:r>
      <w:r w:rsidR="00F0055D" w:rsidRPr="002069B1">
        <w:rPr>
          <w:rFonts w:ascii="Times New Roman" w:eastAsia="宋体" w:hAnsi="Times New Roman" w:hint="eastAsia"/>
          <w:sz w:val="24"/>
          <w:szCs w:val="20"/>
        </w:rPr>
        <w:t>\</w:t>
      </w:r>
      <w:r w:rsidR="00F0055D">
        <w:rPr>
          <w:rFonts w:ascii="Times New Roman" w:eastAsia="宋体" w:hAnsi="Times New Roman"/>
          <w:sz w:val="24"/>
          <w:szCs w:val="20"/>
        </w:rPr>
        <w:t>0</w:t>
      </w:r>
      <w:r w:rsidR="00F0055D">
        <w:rPr>
          <w:rFonts w:ascii="Times New Roman" w:eastAsia="宋体" w:hAnsi="Times New Roman" w:hint="eastAsia"/>
          <w:sz w:val="24"/>
          <w:szCs w:val="20"/>
        </w:rPr>
        <w:t>x1A</w:t>
      </w:r>
      <w:r w:rsidR="00A416F8" w:rsidRPr="00A416F8">
        <w:rPr>
          <w:rFonts w:ascii="Times New Roman" w:eastAsia="宋体" w:hAnsi="Times New Roman" w:hint="eastAsia"/>
          <w:sz w:val="24"/>
          <w:szCs w:val="20"/>
        </w:rPr>
        <w:t>仍继续</w:t>
      </w:r>
      <w:r w:rsidR="00A416F8">
        <w:rPr>
          <w:rFonts w:ascii="Times New Roman" w:eastAsia="宋体" w:hAnsi="Times New Roman" w:hint="eastAsia"/>
          <w:sz w:val="24"/>
          <w:szCs w:val="20"/>
        </w:rPr>
        <w:t>，</w:t>
      </w:r>
      <w:r w:rsidR="00F93AC7">
        <w:rPr>
          <w:rFonts w:ascii="Times New Roman" w:eastAsia="宋体" w:hAnsi="Times New Roman" w:hint="eastAsia"/>
          <w:sz w:val="24"/>
          <w:szCs w:val="20"/>
        </w:rPr>
        <w:t>需要</w:t>
      </w:r>
      <w:r w:rsidR="00F93AC7">
        <w:rPr>
          <w:rFonts w:ascii="Times New Roman" w:eastAsia="宋体" w:hAnsi="Times New Roman"/>
          <w:sz w:val="24"/>
          <w:szCs w:val="20"/>
        </w:rPr>
        <w:t>使用</w:t>
      </w:r>
      <w:r w:rsidR="00F93AC7" w:rsidRPr="00F93AC7">
        <w:rPr>
          <w:rFonts w:ascii="Times New Roman" w:eastAsia="宋体" w:hAnsi="Times New Roman" w:hint="eastAsia"/>
          <w:sz w:val="24"/>
          <w:szCs w:val="20"/>
        </w:rPr>
        <w:t>feof</w:t>
      </w:r>
      <w:r w:rsidR="00F93AC7" w:rsidRPr="00F93AC7">
        <w:rPr>
          <w:rFonts w:ascii="Times New Roman" w:eastAsia="宋体" w:hAnsi="Times New Roman" w:hint="eastAsia"/>
          <w:sz w:val="24"/>
          <w:szCs w:val="20"/>
        </w:rPr>
        <w:t>函数来判断文件是否结束</w:t>
      </w:r>
      <w:r w:rsidR="00F93AC7">
        <w:rPr>
          <w:rFonts w:ascii="Times New Roman" w:eastAsia="宋体" w:hAnsi="Times New Roman" w:hint="eastAsia"/>
          <w:sz w:val="24"/>
          <w:szCs w:val="20"/>
        </w:rPr>
        <w:t>，</w:t>
      </w:r>
      <w:r w:rsidR="00F30D9F">
        <w:rPr>
          <w:rFonts w:ascii="Times New Roman" w:eastAsia="宋体" w:hAnsi="Times New Roman" w:hint="eastAsia"/>
          <w:sz w:val="24"/>
          <w:szCs w:val="20"/>
        </w:rPr>
        <w:t>其</w:t>
      </w:r>
      <w:r w:rsidR="005F0418">
        <w:rPr>
          <w:rFonts w:ascii="Times New Roman" w:eastAsia="宋体" w:hAnsi="Times New Roman"/>
          <w:sz w:val="24"/>
          <w:szCs w:val="20"/>
        </w:rPr>
        <w:t>主要函数为：</w:t>
      </w:r>
      <w:r w:rsidR="00AC7127" w:rsidRPr="00AC7127">
        <w:rPr>
          <w:rFonts w:ascii="Times New Roman" w:eastAsia="宋体" w:hAnsi="Times New Roman"/>
          <w:sz w:val="24"/>
          <w:szCs w:val="20"/>
        </w:rPr>
        <w:t>fread</w:t>
      </w:r>
      <w:r w:rsidR="00AC7127">
        <w:rPr>
          <w:rFonts w:ascii="Times New Roman" w:eastAsia="宋体" w:hAnsi="Times New Roman" w:hint="eastAsia"/>
          <w:sz w:val="24"/>
          <w:szCs w:val="20"/>
        </w:rPr>
        <w:t>、</w:t>
      </w:r>
      <w:r w:rsidR="00FF4D80" w:rsidRPr="00FF4D80">
        <w:rPr>
          <w:rFonts w:ascii="Times New Roman" w:eastAsia="宋体" w:hAnsi="Times New Roman"/>
          <w:sz w:val="24"/>
          <w:szCs w:val="20"/>
        </w:rPr>
        <w:t>fwrite</w:t>
      </w:r>
      <w:r w:rsidR="00FF4D80">
        <w:rPr>
          <w:rFonts w:ascii="Times New Roman" w:eastAsia="宋体" w:hAnsi="Times New Roman" w:hint="eastAsia"/>
          <w:sz w:val="24"/>
          <w:szCs w:val="20"/>
        </w:rPr>
        <w:t>。</w:t>
      </w:r>
    </w:p>
    <w:p w14:paraId="7A4453D4" w14:textId="4F428B6F" w:rsidR="00BA0469" w:rsidRDefault="00751275" w:rsidP="00BA0469">
      <w:pPr>
        <w:pStyle w:val="20"/>
        <w:numPr>
          <w:ilvl w:val="1"/>
          <w:numId w:val="1"/>
        </w:numPr>
        <w:spacing w:before="312" w:after="312"/>
        <w:outlineLvl w:val="1"/>
      </w:pPr>
      <w:bookmarkStart w:id="16" w:name="_Toc507401389"/>
      <w:r>
        <w:rPr>
          <w:rFonts w:hint="eastAsia"/>
        </w:rPr>
        <w:t>数组</w:t>
      </w:r>
      <w:r>
        <w:t>和结构体最后一个逗号</w:t>
      </w:r>
      <w:bookmarkEnd w:id="16"/>
    </w:p>
    <w:p w14:paraId="077E7F7C" w14:textId="5E975C90" w:rsidR="00984D53" w:rsidRDefault="00071835" w:rsidP="00F719CC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数组</w:t>
      </w:r>
      <w:r>
        <w:rPr>
          <w:rFonts w:ascii="Times New Roman" w:eastAsia="宋体" w:hAnsi="Times New Roman"/>
          <w:sz w:val="24"/>
          <w:szCs w:val="20"/>
        </w:rPr>
        <w:t>和结构体初始化列表中最后一个元素后面多加一个逗号</w:t>
      </w:r>
      <w:r>
        <w:rPr>
          <w:rFonts w:ascii="Times New Roman" w:eastAsia="宋体" w:hAnsi="Times New Roman" w:hint="eastAsia"/>
          <w:sz w:val="24"/>
          <w:szCs w:val="20"/>
        </w:rPr>
        <w:t>结果</w:t>
      </w:r>
      <w:r>
        <w:rPr>
          <w:rFonts w:ascii="Times New Roman" w:eastAsia="宋体" w:hAnsi="Times New Roman"/>
          <w:sz w:val="24"/>
          <w:szCs w:val="20"/>
        </w:rPr>
        <w:t>与不加逗号一致，即</w:t>
      </w:r>
      <w:r>
        <w:rPr>
          <w:rFonts w:ascii="Times New Roman" w:eastAsia="宋体" w:hAnsi="Times New Roman" w:hint="eastAsia"/>
          <w:sz w:val="24"/>
          <w:szCs w:val="20"/>
        </w:rPr>
        <w:t>没有</w:t>
      </w:r>
      <w:r>
        <w:rPr>
          <w:rFonts w:ascii="Times New Roman" w:eastAsia="宋体" w:hAnsi="Times New Roman"/>
          <w:sz w:val="24"/>
          <w:szCs w:val="20"/>
        </w:rPr>
        <w:t>什么意义，不会对数组和结构体的大小造成影响，但能使</w:t>
      </w:r>
      <w:r>
        <w:rPr>
          <w:rFonts w:ascii="Times New Roman" w:eastAsia="宋体" w:hAnsi="Times New Roman" w:hint="eastAsia"/>
          <w:sz w:val="24"/>
          <w:szCs w:val="20"/>
        </w:rPr>
        <w:t>以后</w:t>
      </w:r>
      <w:r>
        <w:rPr>
          <w:rFonts w:ascii="Times New Roman" w:eastAsia="宋体" w:hAnsi="Times New Roman"/>
          <w:sz w:val="24"/>
          <w:szCs w:val="20"/>
        </w:rPr>
        <w:t>代码维护</w:t>
      </w:r>
      <w:r>
        <w:rPr>
          <w:rFonts w:ascii="Times New Roman" w:eastAsia="宋体" w:hAnsi="Times New Roman" w:hint="eastAsia"/>
          <w:sz w:val="24"/>
          <w:szCs w:val="20"/>
        </w:rPr>
        <w:t>时</w:t>
      </w:r>
      <w:r>
        <w:rPr>
          <w:rFonts w:ascii="Times New Roman" w:eastAsia="宋体" w:hAnsi="Times New Roman"/>
          <w:sz w:val="24"/>
          <w:szCs w:val="20"/>
        </w:rPr>
        <w:t>少输入一个逗号，便于自动化脚本交互。</w:t>
      </w:r>
    </w:p>
    <w:p w14:paraId="26AC32F9" w14:textId="5B69DE35" w:rsidR="00E437EA" w:rsidRPr="00647C32" w:rsidRDefault="00984D53" w:rsidP="00647C32">
      <w:pPr>
        <w:pStyle w:val="20"/>
        <w:numPr>
          <w:ilvl w:val="1"/>
          <w:numId w:val="1"/>
        </w:numPr>
        <w:spacing w:before="312" w:after="312"/>
        <w:outlineLvl w:val="1"/>
      </w:pPr>
      <w:bookmarkStart w:id="17" w:name="_Toc507401390"/>
      <w:r w:rsidRPr="00647C32">
        <w:rPr>
          <w:rFonts w:hint="eastAsia"/>
        </w:rPr>
        <w:t>宏定义中的空格</w:t>
      </w:r>
      <w:bookmarkEnd w:id="17"/>
    </w:p>
    <w:p w14:paraId="0A4C1BED" w14:textId="7F36CAF1" w:rsidR="001569C7" w:rsidRDefault="004B70BB" w:rsidP="001569C7">
      <w:pPr>
        <w:pStyle w:val="a8"/>
        <w:numPr>
          <w:ilvl w:val="0"/>
          <w:numId w:val="38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对于有参数的宏定义，宏定义时</w:t>
      </w:r>
      <w:r w:rsidR="00770FC5" w:rsidRPr="00770FC5">
        <w:rPr>
          <w:rFonts w:ascii="Times New Roman" w:eastAsia="宋体" w:hAnsi="Times New Roman" w:hint="eastAsia"/>
          <w:sz w:val="24"/>
          <w:szCs w:val="20"/>
        </w:rPr>
        <w:t>在宏名与带参数的括</w:t>
      </w:r>
      <w:r w:rsidR="00932B33">
        <w:rPr>
          <w:rFonts w:ascii="Times New Roman" w:eastAsia="宋体" w:hAnsi="Times New Roman" w:hint="eastAsia"/>
          <w:sz w:val="24"/>
          <w:szCs w:val="20"/>
        </w:rPr>
        <w:t>号之间不应加空格，否则将空格以后的字符都作为替代字符串的一部分；</w:t>
      </w:r>
    </w:p>
    <w:p w14:paraId="75160514" w14:textId="568EB3A3" w:rsidR="001569C7" w:rsidRDefault="00770FC5" w:rsidP="001569C7">
      <w:pPr>
        <w:pStyle w:val="a8"/>
        <w:numPr>
          <w:ilvl w:val="0"/>
          <w:numId w:val="38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1569C7">
        <w:rPr>
          <w:rFonts w:ascii="Times New Roman" w:eastAsia="宋体" w:hAnsi="Times New Roman" w:hint="eastAsia"/>
          <w:sz w:val="24"/>
          <w:szCs w:val="20"/>
        </w:rPr>
        <w:t>带参数的宏定义只是进行简单的字符替换</w:t>
      </w:r>
      <w:r w:rsidR="00932B33">
        <w:rPr>
          <w:rFonts w:ascii="Times New Roman" w:eastAsia="宋体" w:hAnsi="Times New Roman" w:hint="eastAsia"/>
          <w:sz w:val="24"/>
          <w:szCs w:val="20"/>
        </w:rPr>
        <w:t>，</w:t>
      </w:r>
      <w:r w:rsidR="00E10A0D">
        <w:rPr>
          <w:rFonts w:ascii="Times New Roman" w:eastAsia="宋体" w:hAnsi="Times New Roman" w:hint="eastAsia"/>
          <w:sz w:val="24"/>
          <w:szCs w:val="20"/>
        </w:rPr>
        <w:t>而</w:t>
      </w:r>
      <w:r w:rsidR="00932B33">
        <w:rPr>
          <w:rFonts w:ascii="Times New Roman" w:eastAsia="宋体" w:hAnsi="Times New Roman" w:hint="eastAsia"/>
          <w:sz w:val="24"/>
          <w:szCs w:val="20"/>
        </w:rPr>
        <w:t>宏展开则是在编译前进行的，在展开时并不分配内存单元，不进行值的</w:t>
      </w:r>
      <w:r w:rsidRPr="001569C7">
        <w:rPr>
          <w:rFonts w:ascii="Times New Roman" w:eastAsia="宋体" w:hAnsi="Times New Roman" w:hint="eastAsia"/>
          <w:sz w:val="24"/>
          <w:szCs w:val="20"/>
        </w:rPr>
        <w:t>传递处理，因此</w:t>
      </w:r>
      <w:r w:rsidR="00932B33">
        <w:rPr>
          <w:rFonts w:ascii="Times New Roman" w:eastAsia="宋体" w:hAnsi="Times New Roman" w:hint="eastAsia"/>
          <w:sz w:val="24"/>
          <w:szCs w:val="20"/>
        </w:rPr>
        <w:t>宏定义</w:t>
      </w:r>
      <w:r w:rsidRPr="001569C7">
        <w:rPr>
          <w:rFonts w:ascii="Times New Roman" w:eastAsia="宋体" w:hAnsi="Times New Roman" w:hint="eastAsia"/>
          <w:sz w:val="24"/>
          <w:szCs w:val="20"/>
        </w:rPr>
        <w:t>替换不会占用运</w:t>
      </w:r>
      <w:r w:rsidRPr="001569C7">
        <w:rPr>
          <w:rFonts w:ascii="Times New Roman" w:eastAsia="宋体" w:hAnsi="Times New Roman" w:hint="eastAsia"/>
          <w:sz w:val="24"/>
          <w:szCs w:val="20"/>
        </w:rPr>
        <w:lastRenderedPageBreak/>
        <w:t>行时间，只占用编译时间。</w:t>
      </w:r>
    </w:p>
    <w:p w14:paraId="4FE6403F" w14:textId="1048826C" w:rsidR="004B2838" w:rsidRDefault="001569C7" w:rsidP="004B2838">
      <w:pPr>
        <w:pStyle w:val="a8"/>
        <w:numPr>
          <w:ilvl w:val="0"/>
          <w:numId w:val="38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1569C7">
        <w:rPr>
          <w:rFonts w:ascii="Times New Roman" w:eastAsia="宋体" w:hAnsi="Times New Roman" w:hint="eastAsia"/>
          <w:sz w:val="24"/>
          <w:szCs w:val="20"/>
        </w:rPr>
        <w:t>宏不存在类型问题，宏名无类型，宏的参数也</w:t>
      </w:r>
      <w:r w:rsidR="007F53AC">
        <w:rPr>
          <w:rFonts w:ascii="Times New Roman" w:eastAsia="宋体" w:hAnsi="Times New Roman" w:hint="eastAsia"/>
          <w:sz w:val="24"/>
          <w:szCs w:val="20"/>
        </w:rPr>
        <w:t>无类型，只是一个符号代表，展开时代入指定的字符串即可，宏定义时</w:t>
      </w:r>
      <w:r w:rsidRPr="001569C7">
        <w:rPr>
          <w:rFonts w:ascii="Times New Roman" w:eastAsia="宋体" w:hAnsi="Times New Roman" w:hint="eastAsia"/>
          <w:sz w:val="24"/>
          <w:szCs w:val="20"/>
        </w:rPr>
        <w:t>字符串可以是任何类型的数据。</w:t>
      </w:r>
    </w:p>
    <w:p w14:paraId="426F7A4E" w14:textId="79C91A5E" w:rsidR="009A18FF" w:rsidRDefault="004B2838" w:rsidP="00A87DE8">
      <w:pPr>
        <w:pStyle w:val="a8"/>
        <w:numPr>
          <w:ilvl w:val="0"/>
          <w:numId w:val="38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4B2838">
        <w:rPr>
          <w:rFonts w:ascii="Times New Roman" w:eastAsia="宋体" w:hAnsi="Times New Roman" w:hint="eastAsia"/>
          <w:sz w:val="24"/>
          <w:szCs w:val="20"/>
        </w:rPr>
        <w:t>转义字符</w:t>
      </w:r>
      <w:r w:rsidR="00C6738B">
        <w:rPr>
          <w:rFonts w:ascii="Times New Roman" w:eastAsia="宋体" w:hAnsi="Times New Roman" w:hint="eastAsia"/>
          <w:sz w:val="24"/>
          <w:szCs w:val="20"/>
        </w:rPr>
        <w:t>是</w:t>
      </w:r>
      <w:r w:rsidRPr="004B2838">
        <w:rPr>
          <w:rFonts w:ascii="Times New Roman" w:eastAsia="宋体" w:hAnsi="Times New Roman" w:hint="eastAsia"/>
          <w:sz w:val="24"/>
          <w:szCs w:val="20"/>
        </w:rPr>
        <w:t>在</w:t>
      </w:r>
      <w:r w:rsidR="009D56B4" w:rsidRPr="004B2838">
        <w:rPr>
          <w:rFonts w:ascii="Times New Roman" w:eastAsia="宋体" w:hAnsi="Times New Roman" w:hint="eastAsia"/>
          <w:sz w:val="24"/>
          <w:szCs w:val="20"/>
        </w:rPr>
        <w:t>反斜杠</w:t>
      </w:r>
      <w:r w:rsidR="009D56B4" w:rsidRPr="004B2838">
        <w:rPr>
          <w:rFonts w:ascii="Times New Roman" w:eastAsia="宋体" w:hAnsi="Times New Roman"/>
          <w:sz w:val="24"/>
          <w:szCs w:val="20"/>
        </w:rPr>
        <w:t>"\"</w:t>
      </w:r>
      <w:r w:rsidRPr="004B2838">
        <w:rPr>
          <w:rFonts w:ascii="Times New Roman" w:eastAsia="宋体" w:hAnsi="Times New Roman" w:hint="eastAsia"/>
          <w:sz w:val="24"/>
          <w:szCs w:val="20"/>
        </w:rPr>
        <w:t>后面加一个字符，</w:t>
      </w:r>
      <w:r w:rsidR="002A13D9" w:rsidRPr="004B2838">
        <w:rPr>
          <w:rFonts w:ascii="Times New Roman" w:eastAsia="宋体" w:hAnsi="Times New Roman" w:hint="eastAsia"/>
          <w:sz w:val="24"/>
          <w:szCs w:val="20"/>
        </w:rPr>
        <w:t>但如果</w:t>
      </w:r>
      <w:r w:rsidRPr="004B2838">
        <w:rPr>
          <w:rFonts w:ascii="Times New Roman" w:eastAsia="宋体" w:hAnsi="Times New Roman" w:hint="eastAsia"/>
          <w:sz w:val="24"/>
          <w:szCs w:val="20"/>
        </w:rPr>
        <w:t>反斜杠</w:t>
      </w:r>
      <w:r w:rsidR="002A13D9" w:rsidRPr="004B2838">
        <w:rPr>
          <w:rFonts w:ascii="Times New Roman" w:eastAsia="宋体" w:hAnsi="Times New Roman" w:hint="eastAsia"/>
          <w:sz w:val="24"/>
          <w:szCs w:val="20"/>
        </w:rPr>
        <w:t>用于一行的结尾，表示本行与下一行连接起来</w:t>
      </w:r>
      <w:r w:rsidRPr="004B2838">
        <w:rPr>
          <w:rFonts w:ascii="Times New Roman" w:eastAsia="宋体" w:hAnsi="Times New Roman" w:hint="eastAsia"/>
          <w:sz w:val="24"/>
          <w:szCs w:val="20"/>
        </w:rPr>
        <w:t>，此时反斜杠后不可有空格，否则</w:t>
      </w:r>
      <w:r w:rsidR="00E666A0">
        <w:rPr>
          <w:rFonts w:ascii="Times New Roman" w:eastAsia="宋体" w:hAnsi="Times New Roman" w:hint="eastAsia"/>
          <w:sz w:val="24"/>
          <w:szCs w:val="20"/>
        </w:rPr>
        <w:t>"</w:t>
      </w:r>
      <w:r w:rsidR="00E666A0" w:rsidRPr="004B2838">
        <w:rPr>
          <w:rFonts w:ascii="Times New Roman" w:eastAsia="宋体" w:hAnsi="Times New Roman"/>
          <w:sz w:val="24"/>
          <w:szCs w:val="20"/>
        </w:rPr>
        <w:t>\</w:t>
      </w:r>
      <w:r w:rsidR="002A13D9" w:rsidRPr="004B2838">
        <w:rPr>
          <w:rFonts w:ascii="Times New Roman" w:eastAsia="宋体" w:hAnsi="Times New Roman" w:hint="eastAsia"/>
          <w:sz w:val="24"/>
          <w:szCs w:val="20"/>
        </w:rPr>
        <w:t>"</w:t>
      </w:r>
      <w:r w:rsidR="002A13D9" w:rsidRPr="004B2838">
        <w:rPr>
          <w:rFonts w:ascii="Times New Roman" w:eastAsia="宋体" w:hAnsi="Times New Roman" w:hint="eastAsia"/>
          <w:sz w:val="24"/>
          <w:szCs w:val="20"/>
        </w:rPr>
        <w:t>就成了</w:t>
      </w:r>
      <w:r w:rsidR="003714A4">
        <w:rPr>
          <w:rFonts w:ascii="Times New Roman" w:eastAsia="宋体" w:hAnsi="Times New Roman" w:hint="eastAsia"/>
          <w:sz w:val="24"/>
          <w:szCs w:val="20"/>
        </w:rPr>
        <w:t>"</w:t>
      </w:r>
      <w:r w:rsidR="003714A4" w:rsidRPr="004B2838">
        <w:rPr>
          <w:rFonts w:ascii="Times New Roman" w:eastAsia="宋体" w:hAnsi="Times New Roman"/>
          <w:sz w:val="24"/>
          <w:szCs w:val="20"/>
        </w:rPr>
        <w:t>\</w:t>
      </w:r>
      <w:r w:rsidR="003714A4">
        <w:rPr>
          <w:rFonts w:ascii="Times New Roman" w:eastAsia="宋体" w:hAnsi="Times New Roman" w:hint="eastAsia"/>
          <w:sz w:val="24"/>
          <w:szCs w:val="20"/>
        </w:rPr>
        <w:t xml:space="preserve">  </w:t>
      </w:r>
      <w:r w:rsidR="002A13D9" w:rsidRPr="004B2838">
        <w:rPr>
          <w:rFonts w:ascii="Times New Roman" w:eastAsia="宋体" w:hAnsi="Times New Roman" w:hint="eastAsia"/>
          <w:sz w:val="24"/>
          <w:szCs w:val="20"/>
        </w:rPr>
        <w:t>"</w:t>
      </w:r>
      <w:r w:rsidRPr="004B2838">
        <w:rPr>
          <w:rFonts w:ascii="Times New Roman" w:eastAsia="宋体" w:hAnsi="Times New Roman" w:hint="eastAsia"/>
          <w:sz w:val="24"/>
          <w:szCs w:val="20"/>
        </w:rPr>
        <w:t>。</w:t>
      </w:r>
    </w:p>
    <w:p w14:paraId="15AD33AF" w14:textId="317C5E72" w:rsidR="00CE11CD" w:rsidRPr="00A87DE8" w:rsidRDefault="00CE11CD" w:rsidP="00CE11CD">
      <w:pPr>
        <w:pStyle w:val="a8"/>
        <w:numPr>
          <w:ilvl w:val="0"/>
          <w:numId w:val="38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CE11CD">
        <w:rPr>
          <w:rFonts w:ascii="Times New Roman" w:eastAsia="宋体" w:hAnsi="Times New Roman" w:hint="eastAsia"/>
          <w:sz w:val="24"/>
          <w:szCs w:val="20"/>
        </w:rPr>
        <w:t>字符串</w:t>
      </w:r>
      <w:r w:rsidRPr="00CE11CD">
        <w:rPr>
          <w:rFonts w:ascii="Times New Roman" w:eastAsia="宋体" w:hAnsi="Times New Roman" w:hint="eastAsia"/>
          <w:sz w:val="24"/>
          <w:szCs w:val="20"/>
        </w:rPr>
        <w:t>" "</w:t>
      </w:r>
      <w:r w:rsidRPr="00CE11CD">
        <w:rPr>
          <w:rFonts w:ascii="Times New Roman" w:eastAsia="宋体" w:hAnsi="Times New Roman" w:hint="eastAsia"/>
          <w:sz w:val="24"/>
          <w:szCs w:val="20"/>
        </w:rPr>
        <w:t>中永远不包含宏</w:t>
      </w:r>
      <w:bookmarkStart w:id="18" w:name="_GoBack"/>
      <w:bookmarkEnd w:id="18"/>
    </w:p>
    <w:p w14:paraId="7813952B" w14:textId="07FC491D" w:rsidR="00840E00" w:rsidRPr="00295EFD" w:rsidRDefault="00295EFD" w:rsidP="00295EFD">
      <w:pPr>
        <w:pStyle w:val="20"/>
        <w:numPr>
          <w:ilvl w:val="1"/>
          <w:numId w:val="1"/>
        </w:numPr>
        <w:spacing w:before="312" w:after="312"/>
        <w:outlineLvl w:val="1"/>
      </w:pPr>
      <w:bookmarkStart w:id="19" w:name="_Toc507401391"/>
      <w:r>
        <w:t>m</w:t>
      </w:r>
      <w:r>
        <w:rPr>
          <w:rFonts w:hint="eastAsia"/>
        </w:rPr>
        <w:t>emset</w:t>
      </w:r>
      <w:r>
        <w:t>_u8</w:t>
      </w:r>
      <w:r>
        <w:rPr>
          <w:rFonts w:hint="eastAsia"/>
        </w:rPr>
        <w:t>设置陷阱</w:t>
      </w:r>
      <w:bookmarkEnd w:id="19"/>
    </w:p>
    <w:p w14:paraId="46D4079E" w14:textId="43B33914" w:rsidR="00840E00" w:rsidRDefault="0004541F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长度为</w:t>
      </w:r>
      <w:r w:rsidR="00840E00">
        <w:rPr>
          <w:rFonts w:ascii="Times New Roman" w:eastAsia="宋体" w:hAnsi="Times New Roman" w:hint="eastAsia"/>
          <w:sz w:val="24"/>
          <w:szCs w:val="20"/>
        </w:rPr>
        <w:t>u16</w:t>
      </w:r>
      <w:r w:rsidR="00840E00">
        <w:rPr>
          <w:rFonts w:ascii="Times New Roman" w:eastAsia="宋体" w:hAnsi="Times New Roman" w:hint="eastAsia"/>
          <w:sz w:val="24"/>
          <w:szCs w:val="20"/>
        </w:rPr>
        <w:t>或者</w:t>
      </w:r>
      <w:r w:rsidR="00840E00">
        <w:rPr>
          <w:rFonts w:ascii="Times New Roman" w:eastAsia="宋体" w:hAnsi="Times New Roman" w:hint="eastAsia"/>
          <w:sz w:val="24"/>
          <w:szCs w:val="20"/>
        </w:rPr>
        <w:t>u32</w:t>
      </w:r>
      <w:r>
        <w:rPr>
          <w:rFonts w:ascii="Times New Roman" w:eastAsia="宋体" w:hAnsi="Times New Roman" w:hint="eastAsia"/>
          <w:sz w:val="24"/>
          <w:szCs w:val="20"/>
        </w:rPr>
        <w:t>类型的寄存器</w:t>
      </w:r>
      <w:r w:rsidR="00840E00">
        <w:rPr>
          <w:rFonts w:ascii="Times New Roman" w:eastAsia="宋体" w:hAnsi="Times New Roman" w:hint="eastAsia"/>
          <w:sz w:val="24"/>
          <w:szCs w:val="20"/>
        </w:rPr>
        <w:t>，不能使用</w:t>
      </w:r>
      <w:r w:rsidR="00840E00">
        <w:rPr>
          <w:rFonts w:ascii="Times New Roman" w:eastAsia="宋体" w:hAnsi="Times New Roman"/>
          <w:sz w:val="24"/>
          <w:szCs w:val="20"/>
        </w:rPr>
        <w:t>m</w:t>
      </w:r>
      <w:r w:rsidR="00840E00">
        <w:rPr>
          <w:rFonts w:ascii="Times New Roman" w:eastAsia="宋体" w:hAnsi="Times New Roman" w:hint="eastAsia"/>
          <w:sz w:val="24"/>
          <w:szCs w:val="20"/>
        </w:rPr>
        <w:t>emset</w:t>
      </w:r>
      <w:r w:rsidR="00840E00">
        <w:rPr>
          <w:rFonts w:ascii="Times New Roman" w:eastAsia="宋体" w:hAnsi="Times New Roman"/>
          <w:sz w:val="24"/>
          <w:szCs w:val="20"/>
        </w:rPr>
        <w:t>_u8</w:t>
      </w:r>
      <w:r w:rsidR="00840E00">
        <w:rPr>
          <w:rFonts w:ascii="Times New Roman" w:eastAsia="宋体" w:hAnsi="Times New Roman" w:hint="eastAsia"/>
          <w:sz w:val="24"/>
          <w:szCs w:val="20"/>
        </w:rPr>
        <w:t>来设置</w:t>
      </w:r>
      <w:r>
        <w:rPr>
          <w:rFonts w:ascii="Times New Roman" w:eastAsia="宋体" w:hAnsi="Times New Roman" w:hint="eastAsia"/>
          <w:sz w:val="24"/>
          <w:szCs w:val="20"/>
        </w:rPr>
        <w:t>，因为寄存器的硬件设计可能约束了该寄存器只接受</w:t>
      </w:r>
      <w:r w:rsidR="009339A9">
        <w:rPr>
          <w:rFonts w:ascii="Times New Roman" w:eastAsia="宋体" w:hAnsi="Times New Roman" w:hint="eastAsia"/>
          <w:sz w:val="24"/>
          <w:szCs w:val="20"/>
        </w:rPr>
        <w:t>长度</w:t>
      </w:r>
      <w:r w:rsidR="009339A9">
        <w:rPr>
          <w:rFonts w:ascii="Times New Roman" w:eastAsia="宋体" w:hAnsi="Times New Roman"/>
          <w:sz w:val="24"/>
          <w:szCs w:val="20"/>
        </w:rPr>
        <w:t>为</w:t>
      </w:r>
      <w:r>
        <w:rPr>
          <w:rFonts w:ascii="Times New Roman" w:eastAsia="宋体" w:hAnsi="Times New Roman" w:hint="eastAsia"/>
          <w:sz w:val="24"/>
          <w:szCs w:val="20"/>
        </w:rPr>
        <w:t>u16</w:t>
      </w:r>
      <w:r>
        <w:rPr>
          <w:rFonts w:ascii="Times New Roman" w:eastAsia="宋体" w:hAnsi="Times New Roman" w:hint="eastAsia"/>
          <w:sz w:val="24"/>
          <w:szCs w:val="20"/>
        </w:rPr>
        <w:t>或者</w:t>
      </w:r>
      <w:r>
        <w:rPr>
          <w:rFonts w:ascii="Times New Roman" w:eastAsia="宋体" w:hAnsi="Times New Roman" w:hint="eastAsia"/>
          <w:sz w:val="24"/>
          <w:szCs w:val="20"/>
        </w:rPr>
        <w:t>u32</w:t>
      </w:r>
      <w:r>
        <w:rPr>
          <w:rFonts w:ascii="Times New Roman" w:eastAsia="宋体" w:hAnsi="Times New Roman" w:hint="eastAsia"/>
          <w:sz w:val="24"/>
          <w:szCs w:val="20"/>
        </w:rPr>
        <w:t>的数据；</w:t>
      </w:r>
    </w:p>
    <w:p w14:paraId="6317AB2C" w14:textId="0D9DAD3D" w:rsidR="00840E00" w:rsidRPr="004B2838" w:rsidRDefault="0070151A" w:rsidP="00A87DE8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此外</w:t>
      </w:r>
      <w:r w:rsidR="0091467E">
        <w:rPr>
          <w:rFonts w:ascii="Times New Roman" w:eastAsia="宋体" w:hAnsi="Times New Roman" w:hint="eastAsia"/>
          <w:sz w:val="24"/>
          <w:szCs w:val="20"/>
        </w:rPr>
        <w:t>，</w:t>
      </w:r>
      <w:r w:rsidR="00A25739">
        <w:rPr>
          <w:rFonts w:ascii="Times New Roman" w:eastAsia="宋体" w:hAnsi="Times New Roman" w:hint="eastAsia"/>
          <w:sz w:val="24"/>
          <w:szCs w:val="20"/>
        </w:rPr>
        <w:t>如果</w:t>
      </w:r>
      <w:r w:rsidR="00A25739">
        <w:rPr>
          <w:rFonts w:ascii="Times New Roman" w:eastAsia="宋体" w:hAnsi="Times New Roman" w:hint="eastAsia"/>
          <w:sz w:val="24"/>
          <w:szCs w:val="20"/>
        </w:rPr>
        <w:t>Dram</w:t>
      </w:r>
      <w:r w:rsidR="00A25739">
        <w:rPr>
          <w:rFonts w:ascii="Times New Roman" w:eastAsia="宋体" w:hAnsi="Times New Roman" w:hint="eastAsia"/>
          <w:sz w:val="24"/>
          <w:szCs w:val="20"/>
        </w:rPr>
        <w:t>的总线位宽是</w:t>
      </w:r>
      <w:r w:rsidR="00A25739">
        <w:rPr>
          <w:rFonts w:ascii="Times New Roman" w:eastAsia="宋体" w:hAnsi="Times New Roman" w:hint="eastAsia"/>
          <w:sz w:val="24"/>
          <w:szCs w:val="20"/>
        </w:rPr>
        <w:t>16</w:t>
      </w:r>
      <w:r w:rsidR="00A25739">
        <w:rPr>
          <w:rFonts w:ascii="Times New Roman" w:eastAsia="宋体" w:hAnsi="Times New Roman" w:hint="eastAsia"/>
          <w:sz w:val="24"/>
          <w:szCs w:val="20"/>
        </w:rPr>
        <w:t>位，那么</w:t>
      </w:r>
      <w:r w:rsidR="00A25739">
        <w:rPr>
          <w:rFonts w:ascii="Times New Roman" w:eastAsia="宋体" w:hAnsi="Times New Roman"/>
          <w:sz w:val="24"/>
          <w:szCs w:val="20"/>
        </w:rPr>
        <w:t>m</w:t>
      </w:r>
      <w:r w:rsidR="00A25739">
        <w:rPr>
          <w:rFonts w:ascii="Times New Roman" w:eastAsia="宋体" w:hAnsi="Times New Roman" w:hint="eastAsia"/>
          <w:sz w:val="24"/>
          <w:szCs w:val="20"/>
        </w:rPr>
        <w:t>emset</w:t>
      </w:r>
      <w:r w:rsidR="00A25739">
        <w:rPr>
          <w:rFonts w:ascii="Times New Roman" w:eastAsia="宋体" w:hAnsi="Times New Roman"/>
          <w:sz w:val="24"/>
          <w:szCs w:val="20"/>
        </w:rPr>
        <w:t>_u8</w:t>
      </w:r>
      <w:r w:rsidR="00A25739">
        <w:rPr>
          <w:rFonts w:ascii="Times New Roman" w:eastAsia="宋体" w:hAnsi="Times New Roman" w:hint="eastAsia"/>
          <w:sz w:val="24"/>
          <w:szCs w:val="20"/>
        </w:rPr>
        <w:t>的设置过程可能是</w:t>
      </w:r>
      <w:r w:rsidR="00A25739">
        <w:rPr>
          <w:rFonts w:ascii="Times New Roman" w:eastAsia="宋体" w:hAnsi="Times New Roman" w:hint="eastAsia"/>
          <w:sz w:val="24"/>
          <w:szCs w:val="20"/>
        </w:rPr>
        <w:t>RMW</w:t>
      </w:r>
      <w:r w:rsidR="00A25739">
        <w:rPr>
          <w:rFonts w:ascii="Times New Roman" w:eastAsia="宋体" w:hAnsi="Times New Roman" w:hint="eastAsia"/>
          <w:sz w:val="24"/>
          <w:szCs w:val="20"/>
        </w:rPr>
        <w:t>操作，即硬件控制器先读出原来的</w:t>
      </w:r>
      <w:r w:rsidR="00A25739">
        <w:rPr>
          <w:rFonts w:ascii="Times New Roman" w:eastAsia="宋体" w:hAnsi="Times New Roman" w:hint="eastAsia"/>
          <w:sz w:val="24"/>
          <w:szCs w:val="20"/>
        </w:rPr>
        <w:t>U16</w:t>
      </w:r>
      <w:r w:rsidR="00A25739">
        <w:rPr>
          <w:rFonts w:ascii="Times New Roman" w:eastAsia="宋体" w:hAnsi="Times New Roman" w:hint="eastAsia"/>
          <w:sz w:val="24"/>
          <w:szCs w:val="20"/>
        </w:rPr>
        <w:t>的数据，然后修改，最后再写入数据。</w:t>
      </w:r>
    </w:p>
    <w:p w14:paraId="49B3E803" w14:textId="28991A03" w:rsidR="009A18FF" w:rsidRPr="003B60FA" w:rsidRDefault="00056593" w:rsidP="003B60FA">
      <w:pPr>
        <w:pStyle w:val="20"/>
        <w:numPr>
          <w:ilvl w:val="1"/>
          <w:numId w:val="1"/>
        </w:numPr>
        <w:spacing w:before="312" w:after="312"/>
        <w:outlineLvl w:val="1"/>
      </w:pPr>
      <w:bookmarkStart w:id="20" w:name="_Toc507401392"/>
      <w:r>
        <w:rPr>
          <w:rFonts w:hint="eastAsia"/>
        </w:rPr>
        <w:t>结构体</w:t>
      </w:r>
      <w:r w:rsidR="00A82E22">
        <w:rPr>
          <w:rFonts w:hint="eastAsia"/>
        </w:rPr>
        <w:t>的</w:t>
      </w:r>
      <w:r>
        <w:rPr>
          <w:rFonts w:hint="eastAsia"/>
        </w:rPr>
        <w:t>定义是否占用内存空间</w:t>
      </w:r>
      <w:bookmarkEnd w:id="20"/>
    </w:p>
    <w:p w14:paraId="307A1716" w14:textId="08AA2B11" w:rsidR="00B55C4A" w:rsidRDefault="0082741C" w:rsidP="006B5BFC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82741C">
        <w:rPr>
          <w:rFonts w:ascii="Times New Roman" w:eastAsia="宋体" w:hAnsi="Times New Roman" w:hint="eastAsia"/>
          <w:sz w:val="24"/>
          <w:szCs w:val="20"/>
        </w:rPr>
        <w:t>变量与内存地址在编译的时候就一一对应了</w:t>
      </w:r>
      <w:r w:rsidR="00D81C21">
        <w:rPr>
          <w:rFonts w:ascii="Times New Roman" w:eastAsia="宋体" w:hAnsi="Times New Roman" w:hint="eastAsia"/>
          <w:sz w:val="24"/>
          <w:szCs w:val="20"/>
        </w:rPr>
        <w:t>，</w:t>
      </w:r>
      <w:r w:rsidR="00C41188">
        <w:rPr>
          <w:rFonts w:ascii="Times New Roman" w:eastAsia="宋体" w:hAnsi="Times New Roman" w:hint="eastAsia"/>
          <w:sz w:val="24"/>
          <w:szCs w:val="20"/>
        </w:rPr>
        <w:t>而</w:t>
      </w:r>
      <w:r w:rsidR="00C41188" w:rsidRPr="00C41188">
        <w:rPr>
          <w:rFonts w:ascii="Times New Roman" w:eastAsia="宋体" w:hAnsi="Times New Roman" w:hint="eastAsia"/>
          <w:sz w:val="24"/>
          <w:szCs w:val="20"/>
        </w:rPr>
        <w:t>结构体</w:t>
      </w:r>
      <w:r w:rsidR="001C7E9A">
        <w:rPr>
          <w:rFonts w:ascii="Times New Roman" w:eastAsia="宋体" w:hAnsi="Times New Roman" w:hint="eastAsia"/>
          <w:sz w:val="24"/>
          <w:szCs w:val="20"/>
        </w:rPr>
        <w:t>类型</w:t>
      </w:r>
      <w:r w:rsidR="00C41188">
        <w:rPr>
          <w:rFonts w:ascii="Times New Roman" w:eastAsia="宋体" w:hAnsi="Times New Roman" w:hint="eastAsia"/>
          <w:sz w:val="24"/>
          <w:szCs w:val="20"/>
        </w:rPr>
        <w:t>主要</w:t>
      </w:r>
      <w:r w:rsidR="00C41188" w:rsidRPr="00C41188">
        <w:rPr>
          <w:rFonts w:ascii="Times New Roman" w:eastAsia="宋体" w:hAnsi="Times New Roman" w:hint="eastAsia"/>
          <w:sz w:val="24"/>
          <w:szCs w:val="20"/>
        </w:rPr>
        <w:t>封装一些属性</w:t>
      </w:r>
      <w:r w:rsidR="00C41188">
        <w:rPr>
          <w:rFonts w:ascii="Times New Roman" w:eastAsia="宋体" w:hAnsi="Times New Roman" w:hint="eastAsia"/>
          <w:sz w:val="24"/>
          <w:szCs w:val="20"/>
        </w:rPr>
        <w:t>来</w:t>
      </w:r>
      <w:r w:rsidR="00C41188" w:rsidRPr="00C41188">
        <w:rPr>
          <w:rFonts w:ascii="Times New Roman" w:eastAsia="宋体" w:hAnsi="Times New Roman" w:hint="eastAsia"/>
          <w:sz w:val="24"/>
          <w:szCs w:val="20"/>
        </w:rPr>
        <w:t>组成新的数据类型</w:t>
      </w:r>
      <w:r w:rsidR="00C41188">
        <w:rPr>
          <w:rFonts w:ascii="Times New Roman" w:eastAsia="宋体" w:hAnsi="Times New Roman" w:hint="eastAsia"/>
          <w:sz w:val="24"/>
          <w:szCs w:val="20"/>
        </w:rPr>
        <w:t>，</w:t>
      </w:r>
      <w:r w:rsidR="00A53FD8">
        <w:rPr>
          <w:rFonts w:ascii="Times New Roman" w:eastAsia="宋体" w:hAnsi="Times New Roman" w:hint="eastAsia"/>
          <w:sz w:val="24"/>
          <w:szCs w:val="20"/>
        </w:rPr>
        <w:t>因此</w:t>
      </w:r>
      <w:r w:rsidR="00D23DAF">
        <w:rPr>
          <w:rFonts w:ascii="Times New Roman" w:eastAsia="宋体" w:hAnsi="Times New Roman" w:hint="eastAsia"/>
          <w:sz w:val="24"/>
          <w:szCs w:val="20"/>
        </w:rPr>
        <w:t>结构体的定义只是在编译时用于确定结构体变量占用内存的大小，</w:t>
      </w:r>
      <w:r w:rsidR="00A53FD8">
        <w:rPr>
          <w:rFonts w:ascii="Times New Roman" w:eastAsia="宋体" w:hAnsi="Times New Roman" w:hint="eastAsia"/>
          <w:sz w:val="24"/>
          <w:szCs w:val="20"/>
        </w:rPr>
        <w:t>结构体</w:t>
      </w:r>
      <w:r w:rsidR="00A82E22">
        <w:rPr>
          <w:rFonts w:ascii="Times New Roman" w:eastAsia="宋体" w:hAnsi="Times New Roman" w:hint="eastAsia"/>
          <w:sz w:val="24"/>
          <w:szCs w:val="20"/>
        </w:rPr>
        <w:t>的</w:t>
      </w:r>
      <w:r w:rsidR="00A53FD8">
        <w:rPr>
          <w:rFonts w:ascii="Times New Roman" w:eastAsia="宋体" w:hAnsi="Times New Roman" w:hint="eastAsia"/>
          <w:sz w:val="24"/>
          <w:szCs w:val="20"/>
        </w:rPr>
        <w:t>定义并不占用内存空间，只有结构体</w:t>
      </w:r>
      <w:r w:rsidR="00B334ED">
        <w:rPr>
          <w:rFonts w:ascii="Times New Roman" w:eastAsia="宋体" w:hAnsi="Times New Roman" w:hint="eastAsia"/>
          <w:sz w:val="24"/>
          <w:szCs w:val="20"/>
        </w:rPr>
        <w:t>的变量才会分配内存</w:t>
      </w:r>
      <w:r w:rsidR="00471D55">
        <w:rPr>
          <w:rFonts w:ascii="Times New Roman" w:eastAsia="宋体" w:hAnsi="Times New Roman" w:hint="eastAsia"/>
          <w:sz w:val="24"/>
          <w:szCs w:val="20"/>
        </w:rPr>
        <w:t>，且</w:t>
      </w:r>
      <w:r w:rsidR="005C42D0" w:rsidRPr="005C42D0">
        <w:rPr>
          <w:rFonts w:ascii="Times New Roman" w:eastAsia="宋体" w:hAnsi="Times New Roman" w:hint="eastAsia"/>
          <w:sz w:val="24"/>
          <w:szCs w:val="20"/>
        </w:rPr>
        <w:t>结构体</w:t>
      </w:r>
      <w:r w:rsidR="006C1147">
        <w:rPr>
          <w:rFonts w:ascii="Times New Roman" w:eastAsia="宋体" w:hAnsi="Times New Roman"/>
          <w:sz w:val="24"/>
          <w:szCs w:val="20"/>
        </w:rPr>
        <w:t>变量</w:t>
      </w:r>
      <w:r w:rsidR="006B5BFC">
        <w:rPr>
          <w:rFonts w:ascii="Times New Roman" w:eastAsia="宋体" w:hAnsi="Times New Roman" w:hint="eastAsia"/>
          <w:sz w:val="24"/>
          <w:szCs w:val="20"/>
        </w:rPr>
        <w:t>的</w:t>
      </w:r>
      <w:r w:rsidR="005C42D0" w:rsidRPr="005C42D0">
        <w:rPr>
          <w:rFonts w:ascii="Times New Roman" w:eastAsia="宋体" w:hAnsi="Times New Roman" w:hint="eastAsia"/>
          <w:sz w:val="24"/>
          <w:szCs w:val="20"/>
        </w:rPr>
        <w:t>内存地址与</w:t>
      </w:r>
      <w:r w:rsidR="00FD1264">
        <w:rPr>
          <w:rFonts w:ascii="Times New Roman" w:eastAsia="宋体" w:hAnsi="Times New Roman" w:hint="eastAsia"/>
          <w:sz w:val="24"/>
          <w:szCs w:val="20"/>
        </w:rPr>
        <w:t>结构体</w:t>
      </w:r>
      <w:r w:rsidR="00F21BBB">
        <w:rPr>
          <w:rFonts w:ascii="Times New Roman" w:eastAsia="宋体" w:hAnsi="Times New Roman" w:hint="eastAsia"/>
          <w:sz w:val="24"/>
          <w:szCs w:val="20"/>
        </w:rPr>
        <w:t>中</w:t>
      </w:r>
      <w:r w:rsidR="00770C05">
        <w:rPr>
          <w:rFonts w:ascii="Times New Roman" w:eastAsia="宋体" w:hAnsi="Times New Roman" w:hint="eastAsia"/>
          <w:sz w:val="24"/>
          <w:szCs w:val="20"/>
        </w:rPr>
        <w:t>第一个成员在内存中的地址相同</w:t>
      </w:r>
      <w:r w:rsidR="005C42D0" w:rsidRPr="005C42D0">
        <w:rPr>
          <w:rFonts w:ascii="Times New Roman" w:eastAsia="宋体" w:hAnsi="Times New Roman" w:hint="eastAsia"/>
          <w:sz w:val="24"/>
          <w:szCs w:val="20"/>
        </w:rPr>
        <w:t>。</w:t>
      </w:r>
    </w:p>
    <w:p w14:paraId="3CD44F8B" w14:textId="1633D978" w:rsidR="006E0BA9" w:rsidRDefault="00417DCC" w:rsidP="0061478F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810C06">
        <w:rPr>
          <w:rFonts w:ascii="Times New Roman" w:eastAsia="宋体" w:hAnsi="Times New Roman"/>
          <w:sz w:val="24"/>
          <w:szCs w:val="20"/>
        </w:rPr>
        <w:t>C</w:t>
      </w:r>
      <w:r w:rsidRPr="00810C06">
        <w:rPr>
          <w:rFonts w:ascii="Times New Roman" w:eastAsia="宋体" w:hAnsi="Times New Roman"/>
          <w:sz w:val="24"/>
          <w:szCs w:val="20"/>
        </w:rPr>
        <w:t>中</w:t>
      </w:r>
      <w:r w:rsidR="002951C6" w:rsidRPr="00810C06">
        <w:rPr>
          <w:rFonts w:ascii="Times New Roman" w:eastAsia="宋体" w:hAnsi="Times New Roman"/>
          <w:sz w:val="24"/>
          <w:szCs w:val="20"/>
        </w:rPr>
        <w:t>union</w:t>
      </w:r>
      <w:r w:rsidR="002951C6">
        <w:rPr>
          <w:rFonts w:ascii="Times New Roman" w:eastAsia="宋体" w:hAnsi="Times New Roman" w:hint="eastAsia"/>
          <w:sz w:val="24"/>
          <w:szCs w:val="20"/>
        </w:rPr>
        <w:t>的</w:t>
      </w:r>
      <w:r w:rsidRPr="00810C06">
        <w:rPr>
          <w:rFonts w:ascii="Times New Roman" w:eastAsia="宋体" w:hAnsi="Times New Roman"/>
          <w:sz w:val="24"/>
          <w:szCs w:val="20"/>
        </w:rPr>
        <w:t>使用和</w:t>
      </w:r>
      <w:r w:rsidRPr="00810C06">
        <w:rPr>
          <w:rFonts w:ascii="Times New Roman" w:eastAsia="宋体" w:hAnsi="Times New Roman"/>
          <w:sz w:val="24"/>
          <w:szCs w:val="20"/>
        </w:rPr>
        <w:t>struct</w:t>
      </w:r>
      <w:r w:rsidRPr="00810C06">
        <w:rPr>
          <w:rFonts w:ascii="Times New Roman" w:eastAsia="宋体" w:hAnsi="Times New Roman"/>
          <w:sz w:val="24"/>
          <w:szCs w:val="20"/>
        </w:rPr>
        <w:t>一样，只有先定义了共用体变量</w:t>
      </w:r>
      <w:r>
        <w:rPr>
          <w:rFonts w:ascii="Times New Roman" w:eastAsia="宋体" w:hAnsi="Times New Roman" w:hint="eastAsia"/>
          <w:sz w:val="24"/>
          <w:szCs w:val="20"/>
        </w:rPr>
        <w:t>后</w:t>
      </w:r>
      <w:r>
        <w:rPr>
          <w:rFonts w:ascii="Times New Roman" w:eastAsia="宋体" w:hAnsi="Times New Roman"/>
          <w:sz w:val="24"/>
          <w:szCs w:val="20"/>
        </w:rPr>
        <w:t>才能</w:t>
      </w:r>
      <w:r w:rsidR="00A8189B">
        <w:rPr>
          <w:rFonts w:ascii="Times New Roman" w:eastAsia="宋体" w:hAnsi="Times New Roman" w:hint="eastAsia"/>
          <w:sz w:val="24"/>
          <w:szCs w:val="20"/>
        </w:rPr>
        <w:t>进行引用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Pr="00A8189B">
        <w:rPr>
          <w:rFonts w:ascii="Times New Roman" w:eastAsia="宋体" w:hAnsi="Times New Roman"/>
          <w:sz w:val="24"/>
          <w:szCs w:val="20"/>
          <w:highlight w:val="yellow"/>
        </w:rPr>
        <w:t>而且不能直接引用共用体变量</w:t>
      </w:r>
      <w:r w:rsidRPr="00A8189B">
        <w:rPr>
          <w:rFonts w:ascii="Times New Roman" w:eastAsia="宋体" w:hAnsi="Times New Roman" w:hint="eastAsia"/>
          <w:sz w:val="24"/>
          <w:szCs w:val="20"/>
          <w:highlight w:val="yellow"/>
        </w:rPr>
        <w:t>，</w:t>
      </w:r>
      <w:r w:rsidRPr="00A8189B">
        <w:rPr>
          <w:rFonts w:ascii="Times New Roman" w:eastAsia="宋体" w:hAnsi="Times New Roman"/>
          <w:sz w:val="24"/>
          <w:szCs w:val="20"/>
          <w:highlight w:val="yellow"/>
        </w:rPr>
        <w:t>只能引用共用体变量中的</w:t>
      </w:r>
      <w:r w:rsidR="00A8189B" w:rsidRPr="00A8189B">
        <w:rPr>
          <w:rFonts w:ascii="Times New Roman" w:eastAsia="宋体" w:hAnsi="Times New Roman" w:hint="eastAsia"/>
          <w:sz w:val="24"/>
          <w:szCs w:val="20"/>
          <w:highlight w:val="yellow"/>
        </w:rPr>
        <w:t>某个</w:t>
      </w:r>
      <w:r w:rsidRPr="00C96FB6">
        <w:rPr>
          <w:rFonts w:ascii="Times New Roman" w:eastAsia="宋体" w:hAnsi="Times New Roman"/>
          <w:sz w:val="24"/>
          <w:szCs w:val="20"/>
          <w:highlight w:val="yellow"/>
        </w:rPr>
        <w:t>成员。</w:t>
      </w:r>
      <w:r w:rsidR="00E41EE3">
        <w:rPr>
          <w:rFonts w:ascii="Times New Roman" w:eastAsia="宋体" w:hAnsi="Times New Roman" w:hint="eastAsia"/>
          <w:sz w:val="24"/>
          <w:szCs w:val="20"/>
        </w:rPr>
        <w:t>例如</w:t>
      </w:r>
      <w:r w:rsidR="00E41EE3">
        <w:rPr>
          <w:rFonts w:ascii="Times New Roman" w:eastAsia="宋体" w:hAnsi="Times New Roman"/>
          <w:sz w:val="24"/>
          <w:szCs w:val="20"/>
        </w:rPr>
        <w:t>，</w:t>
      </w:r>
      <w:r w:rsidR="00E41EE3">
        <w:rPr>
          <w:rFonts w:ascii="Times New Roman" w:eastAsia="宋体" w:hAnsi="Times New Roman" w:hint="eastAsia"/>
          <w:sz w:val="24"/>
          <w:szCs w:val="20"/>
        </w:rPr>
        <w:t>以下</w:t>
      </w:r>
      <w:r w:rsidR="00E41EE3">
        <w:rPr>
          <w:rFonts w:ascii="Times New Roman" w:eastAsia="宋体" w:hAnsi="Times New Roman"/>
          <w:sz w:val="24"/>
          <w:szCs w:val="20"/>
        </w:rPr>
        <w:t>代码</w:t>
      </w:r>
      <w:r w:rsidR="00E41EE3" w:rsidRPr="00810C06">
        <w:rPr>
          <w:rFonts w:ascii="Times New Roman" w:eastAsia="宋体" w:hAnsi="Times New Roman"/>
          <w:sz w:val="24"/>
          <w:szCs w:val="20"/>
        </w:rPr>
        <w:t>直接引用</w:t>
      </w:r>
      <w:r w:rsidR="00E41EE3" w:rsidRPr="00810C06">
        <w:rPr>
          <w:rFonts w:ascii="Times New Roman" w:eastAsia="宋体" w:hAnsi="Times New Roman"/>
          <w:sz w:val="24"/>
          <w:szCs w:val="20"/>
        </w:rPr>
        <w:t>union</w:t>
      </w:r>
      <w:r w:rsidR="00E41EE3">
        <w:rPr>
          <w:rFonts w:ascii="Times New Roman" w:eastAsia="宋体" w:hAnsi="Times New Roman" w:hint="eastAsia"/>
          <w:sz w:val="24"/>
          <w:szCs w:val="20"/>
        </w:rPr>
        <w:t>的使用</w:t>
      </w:r>
      <w:r w:rsidR="00E41EE3">
        <w:rPr>
          <w:rFonts w:ascii="Times New Roman" w:eastAsia="宋体" w:hAnsi="Times New Roman"/>
          <w:sz w:val="24"/>
          <w:szCs w:val="20"/>
        </w:rPr>
        <w:t>方式</w:t>
      </w:r>
      <w:r w:rsidRPr="00770C05">
        <w:rPr>
          <w:rFonts w:ascii="Times New Roman" w:eastAsia="宋体" w:hAnsi="Times New Roman"/>
          <w:sz w:val="24"/>
          <w:szCs w:val="20"/>
        </w:rPr>
        <w:t>是错误的，</w:t>
      </w:r>
      <w:r w:rsidR="00C57EDB">
        <w:rPr>
          <w:rFonts w:ascii="Times New Roman" w:eastAsia="宋体" w:hAnsi="Times New Roman" w:hint="eastAsia"/>
          <w:sz w:val="24"/>
          <w:szCs w:val="20"/>
        </w:rPr>
        <w:t>因为</w:t>
      </w:r>
      <w:r w:rsidR="00525890">
        <w:rPr>
          <w:rFonts w:ascii="Times New Roman" w:eastAsia="宋体" w:hAnsi="Times New Roman"/>
          <w:sz w:val="24"/>
          <w:szCs w:val="20"/>
        </w:rPr>
        <w:t>val</w:t>
      </w:r>
      <w:r w:rsidRPr="00770C05">
        <w:rPr>
          <w:rFonts w:ascii="Times New Roman" w:eastAsia="宋体" w:hAnsi="Times New Roman"/>
          <w:sz w:val="24"/>
          <w:szCs w:val="20"/>
        </w:rPr>
        <w:t>的存储区</w:t>
      </w:r>
      <w:r w:rsidR="000C51F2">
        <w:rPr>
          <w:rFonts w:ascii="Times New Roman" w:eastAsia="宋体" w:hAnsi="Times New Roman" w:hint="eastAsia"/>
          <w:sz w:val="24"/>
          <w:szCs w:val="20"/>
        </w:rPr>
        <w:t>中存在</w:t>
      </w:r>
      <w:r w:rsidRPr="00770C05">
        <w:rPr>
          <w:rFonts w:ascii="Times New Roman" w:eastAsia="宋体" w:hAnsi="Times New Roman"/>
          <w:sz w:val="24"/>
          <w:szCs w:val="20"/>
        </w:rPr>
        <w:t>好几种类型，分别占</w:t>
      </w:r>
      <w:r w:rsidR="000C51F2">
        <w:rPr>
          <w:rFonts w:ascii="Times New Roman" w:eastAsia="宋体" w:hAnsi="Times New Roman" w:hint="eastAsia"/>
          <w:sz w:val="24"/>
          <w:szCs w:val="20"/>
        </w:rPr>
        <w:t>用</w:t>
      </w:r>
      <w:r w:rsidRPr="00770C05">
        <w:rPr>
          <w:rFonts w:ascii="Times New Roman" w:eastAsia="宋体" w:hAnsi="Times New Roman"/>
          <w:sz w:val="24"/>
          <w:szCs w:val="20"/>
        </w:rPr>
        <w:t>不同长度的存储区，仅写共用体变量名</w:t>
      </w:r>
      <w:r w:rsidR="000C51F2">
        <w:rPr>
          <w:rFonts w:ascii="Times New Roman" w:eastAsia="宋体" w:hAnsi="Times New Roman"/>
          <w:sz w:val="24"/>
          <w:szCs w:val="20"/>
        </w:rPr>
        <w:t>val</w:t>
      </w:r>
      <w:r w:rsidR="000C51F2">
        <w:rPr>
          <w:rFonts w:ascii="Times New Roman" w:eastAsia="宋体" w:hAnsi="Times New Roman" w:hint="eastAsia"/>
          <w:sz w:val="24"/>
          <w:szCs w:val="20"/>
        </w:rPr>
        <w:t>会</w:t>
      </w:r>
      <w:r w:rsidRPr="00770C05">
        <w:rPr>
          <w:rFonts w:ascii="Times New Roman" w:eastAsia="宋体" w:hAnsi="Times New Roman"/>
          <w:sz w:val="24"/>
          <w:szCs w:val="20"/>
        </w:rPr>
        <w:t>使编译器无法确定究竟输出的哪一个成员的值。</w:t>
      </w:r>
      <w:bookmarkStart w:id="21" w:name="OLE_LINK2"/>
      <w:bookmarkStart w:id="22" w:name="OLE_LINK4"/>
    </w:p>
    <w:p w14:paraId="50464493" w14:textId="77777777" w:rsidR="0061478F" w:rsidRPr="0061478F" w:rsidRDefault="0061478F" w:rsidP="0061478F">
      <w:pPr>
        <w:pStyle w:val="a8"/>
        <w:widowControl/>
        <w:numPr>
          <w:ilvl w:val="0"/>
          <w:numId w:val="41"/>
        </w:numPr>
        <w:shd w:val="pct20" w:color="auto" w:fill="FFFFFF"/>
        <w:spacing w:beforeLines="100" w:before="312"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1478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union</w:t>
      </w:r>
      <w:r w:rsidRPr="0061478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est val</w:t>
      </w:r>
      <w:r w:rsidRPr="0061478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2C18D60" w14:textId="77777777" w:rsidR="0061478F" w:rsidRPr="0061478F" w:rsidRDefault="0061478F" w:rsidP="0061478F">
      <w:pPr>
        <w:pStyle w:val="a8"/>
        <w:widowControl/>
        <w:numPr>
          <w:ilvl w:val="0"/>
          <w:numId w:val="41"/>
        </w:numPr>
        <w:shd w:val="pct20" w:color="auto" w:fill="FFFFFF"/>
        <w:spacing w:afterLines="100" w:after="312" w:line="0" w:lineRule="atLeast"/>
        <w:ind w:left="885" w:firstLineChars="0" w:hanging="403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1478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f</w:t>
      </w:r>
      <w:r w:rsidRPr="0061478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61478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%d\n"</w:t>
      </w:r>
      <w:r w:rsidRPr="0061478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1478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</w:t>
      </w:r>
      <w:r w:rsidRPr="0061478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bookmarkEnd w:id="21"/>
    <w:bookmarkEnd w:id="22"/>
    <w:p w14:paraId="1770B890" w14:textId="0CE39FEF" w:rsidR="00B55C4A" w:rsidRDefault="00417DCC" w:rsidP="00F66283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1E7F12">
        <w:rPr>
          <w:rFonts w:ascii="Times New Roman" w:eastAsia="宋体" w:hAnsi="Times New Roman" w:hint="eastAsia"/>
          <w:sz w:val="24"/>
          <w:szCs w:val="20"/>
        </w:rPr>
        <w:t>由于</w:t>
      </w:r>
      <w:r w:rsidRPr="001E7F12">
        <w:rPr>
          <w:rFonts w:ascii="Times New Roman" w:eastAsia="宋体" w:hAnsi="Times New Roman" w:hint="eastAsia"/>
          <w:sz w:val="24"/>
          <w:szCs w:val="20"/>
        </w:rPr>
        <w:t>union</w:t>
      </w:r>
      <w:r w:rsidR="00B2545C">
        <w:rPr>
          <w:rFonts w:ascii="Times New Roman" w:eastAsia="宋体" w:hAnsi="Times New Roman" w:hint="eastAsia"/>
          <w:sz w:val="24"/>
          <w:szCs w:val="20"/>
        </w:rPr>
        <w:t>中</w:t>
      </w:r>
      <w:r w:rsidRPr="001E7F12">
        <w:rPr>
          <w:rFonts w:ascii="Times New Roman" w:eastAsia="宋体" w:hAnsi="Times New Roman" w:hint="eastAsia"/>
          <w:sz w:val="24"/>
          <w:szCs w:val="20"/>
        </w:rPr>
        <w:t>的</w:t>
      </w:r>
      <w:r w:rsidR="00B2545C">
        <w:rPr>
          <w:rFonts w:ascii="Times New Roman" w:eastAsia="宋体" w:hAnsi="Times New Roman" w:hint="eastAsia"/>
          <w:sz w:val="24"/>
          <w:szCs w:val="20"/>
        </w:rPr>
        <w:t>成员共享内存，所以</w:t>
      </w:r>
      <w:r w:rsidR="00B30C06">
        <w:rPr>
          <w:rFonts w:ascii="Times New Roman" w:eastAsia="宋体" w:hAnsi="Times New Roman" w:hint="eastAsia"/>
          <w:sz w:val="24"/>
          <w:szCs w:val="20"/>
        </w:rPr>
        <w:t>不能在</w:t>
      </w:r>
      <w:r w:rsidR="00735CA6" w:rsidRPr="001E7F12">
        <w:rPr>
          <w:rFonts w:ascii="Times New Roman" w:eastAsia="宋体" w:hAnsi="Times New Roman" w:hint="eastAsia"/>
          <w:sz w:val="24"/>
          <w:szCs w:val="20"/>
        </w:rPr>
        <w:t>union</w:t>
      </w:r>
      <w:r w:rsidR="00735CA6">
        <w:rPr>
          <w:rFonts w:ascii="Times New Roman" w:eastAsia="宋体" w:hAnsi="Times New Roman" w:hint="eastAsia"/>
          <w:sz w:val="24"/>
          <w:szCs w:val="20"/>
        </w:rPr>
        <w:t>中</w:t>
      </w:r>
      <w:r w:rsidR="00B2545C">
        <w:rPr>
          <w:rFonts w:ascii="Times New Roman" w:eastAsia="宋体" w:hAnsi="Times New Roman" w:hint="eastAsia"/>
          <w:sz w:val="24"/>
          <w:szCs w:val="20"/>
        </w:rPr>
        <w:t>定义静态或引用类型的变量，</w:t>
      </w:r>
      <w:r w:rsidR="00757B67">
        <w:rPr>
          <w:rFonts w:ascii="Times New Roman" w:eastAsia="宋体" w:hAnsi="Times New Roman" w:hint="eastAsia"/>
          <w:sz w:val="24"/>
          <w:szCs w:val="20"/>
        </w:rPr>
        <w:t>同时</w:t>
      </w:r>
      <w:r w:rsidRPr="001E7F12">
        <w:rPr>
          <w:rFonts w:ascii="Times New Roman" w:eastAsia="宋体" w:hAnsi="Times New Roman" w:hint="eastAsia"/>
          <w:sz w:val="24"/>
          <w:szCs w:val="20"/>
        </w:rPr>
        <w:t>union</w:t>
      </w:r>
      <w:r w:rsidR="00B2545C">
        <w:rPr>
          <w:rFonts w:ascii="Times New Roman" w:eastAsia="宋体" w:hAnsi="Times New Roman" w:hint="eastAsia"/>
          <w:sz w:val="24"/>
          <w:szCs w:val="20"/>
        </w:rPr>
        <w:t>中也不允许存放带有构造函数、析构函数和复制构造函数等</w:t>
      </w:r>
      <w:r w:rsidRPr="001E7F12">
        <w:rPr>
          <w:rFonts w:ascii="Times New Roman" w:eastAsia="宋体" w:hAnsi="Times New Roman" w:hint="eastAsia"/>
          <w:sz w:val="24"/>
          <w:szCs w:val="20"/>
        </w:rPr>
        <w:t>类的对象，但是可以存放对应</w:t>
      </w:r>
      <w:r w:rsidR="00B2545C">
        <w:rPr>
          <w:rFonts w:ascii="Times New Roman" w:eastAsia="宋体" w:hAnsi="Times New Roman" w:hint="eastAsia"/>
          <w:sz w:val="24"/>
          <w:szCs w:val="20"/>
        </w:rPr>
        <w:t>类对象</w:t>
      </w:r>
      <w:r w:rsidR="00735CA6">
        <w:rPr>
          <w:rFonts w:ascii="Times New Roman" w:eastAsia="宋体" w:hAnsi="Times New Roman" w:hint="eastAsia"/>
          <w:sz w:val="24"/>
          <w:szCs w:val="20"/>
        </w:rPr>
        <w:t>的</w:t>
      </w:r>
      <w:r w:rsidR="00B2545C">
        <w:rPr>
          <w:rFonts w:ascii="Times New Roman" w:eastAsia="宋体" w:hAnsi="Times New Roman" w:hint="eastAsia"/>
          <w:sz w:val="24"/>
          <w:szCs w:val="20"/>
        </w:rPr>
        <w:t>指针，因为</w:t>
      </w:r>
      <w:r w:rsidRPr="001E7F12">
        <w:rPr>
          <w:rFonts w:ascii="Times New Roman" w:eastAsia="宋体" w:hAnsi="Times New Roman" w:hint="eastAsia"/>
          <w:sz w:val="24"/>
          <w:szCs w:val="20"/>
        </w:rPr>
        <w:t>编译器无法保证类的构造函数和析构函数得到正确的调用，由此</w:t>
      </w:r>
      <w:r w:rsidR="00977A00">
        <w:rPr>
          <w:rFonts w:ascii="Times New Roman" w:eastAsia="宋体" w:hAnsi="Times New Roman" w:hint="eastAsia"/>
          <w:sz w:val="24"/>
          <w:szCs w:val="20"/>
        </w:rPr>
        <w:t>可能发生</w:t>
      </w:r>
      <w:r w:rsidRPr="001E7F12">
        <w:rPr>
          <w:rFonts w:ascii="Times New Roman" w:eastAsia="宋体" w:hAnsi="Times New Roman" w:hint="eastAsia"/>
          <w:sz w:val="24"/>
          <w:szCs w:val="20"/>
        </w:rPr>
        <w:t>内存泄漏。所以，我们在</w:t>
      </w:r>
      <w:r w:rsidRPr="001E7F12">
        <w:rPr>
          <w:rFonts w:ascii="Times New Roman" w:eastAsia="宋体" w:hAnsi="Times New Roman" w:hint="eastAsia"/>
          <w:sz w:val="24"/>
          <w:szCs w:val="20"/>
        </w:rPr>
        <w:t>C++</w:t>
      </w:r>
      <w:r w:rsidRPr="001E7F12">
        <w:rPr>
          <w:rFonts w:ascii="Times New Roman" w:eastAsia="宋体" w:hAnsi="Times New Roman" w:hint="eastAsia"/>
          <w:sz w:val="24"/>
          <w:szCs w:val="20"/>
        </w:rPr>
        <w:t>中使用</w:t>
      </w:r>
      <w:r w:rsidRPr="001E7F12">
        <w:rPr>
          <w:rFonts w:ascii="Times New Roman" w:eastAsia="宋体" w:hAnsi="Times New Roman" w:hint="eastAsia"/>
          <w:sz w:val="24"/>
          <w:szCs w:val="20"/>
        </w:rPr>
        <w:t>union</w:t>
      </w:r>
      <w:r w:rsidRPr="001E7F12">
        <w:rPr>
          <w:rFonts w:ascii="Times New Roman" w:eastAsia="宋体" w:hAnsi="Times New Roman" w:hint="eastAsia"/>
          <w:sz w:val="24"/>
          <w:szCs w:val="20"/>
        </w:rPr>
        <w:t>时，尽量保持</w:t>
      </w:r>
      <w:r w:rsidRPr="001E7F12">
        <w:rPr>
          <w:rFonts w:ascii="Times New Roman" w:eastAsia="宋体" w:hAnsi="Times New Roman" w:hint="eastAsia"/>
          <w:sz w:val="24"/>
          <w:szCs w:val="20"/>
        </w:rPr>
        <w:t>C</w:t>
      </w:r>
      <w:r w:rsidRPr="001E7F12">
        <w:rPr>
          <w:rFonts w:ascii="Times New Roman" w:eastAsia="宋体" w:hAnsi="Times New Roman" w:hint="eastAsia"/>
          <w:sz w:val="24"/>
          <w:szCs w:val="20"/>
        </w:rPr>
        <w:t>语言中</w:t>
      </w:r>
      <w:r w:rsidR="00B62033" w:rsidRPr="001E7F12">
        <w:rPr>
          <w:rFonts w:ascii="Times New Roman" w:eastAsia="宋体" w:hAnsi="Times New Roman" w:hint="eastAsia"/>
          <w:sz w:val="24"/>
          <w:szCs w:val="20"/>
        </w:rPr>
        <w:t>的</w:t>
      </w:r>
      <w:r w:rsidRPr="001E7F12">
        <w:rPr>
          <w:rFonts w:ascii="Times New Roman" w:eastAsia="宋体" w:hAnsi="Times New Roman" w:hint="eastAsia"/>
          <w:sz w:val="24"/>
          <w:szCs w:val="20"/>
        </w:rPr>
        <w:t>union</w:t>
      </w:r>
      <w:r w:rsidR="00B62033" w:rsidRPr="001E7F12">
        <w:rPr>
          <w:rFonts w:ascii="Times New Roman" w:eastAsia="宋体" w:hAnsi="Times New Roman" w:hint="eastAsia"/>
          <w:sz w:val="24"/>
          <w:szCs w:val="20"/>
        </w:rPr>
        <w:t>使用</w:t>
      </w:r>
      <w:r w:rsidRPr="001E7F12">
        <w:rPr>
          <w:rFonts w:ascii="Times New Roman" w:eastAsia="宋体" w:hAnsi="Times New Roman" w:hint="eastAsia"/>
          <w:sz w:val="24"/>
          <w:szCs w:val="20"/>
        </w:rPr>
        <w:t>风格。</w:t>
      </w:r>
    </w:p>
    <w:p w14:paraId="02B48310" w14:textId="585CF5DD" w:rsidR="00BB2613" w:rsidRPr="003B60FA" w:rsidRDefault="00A51587" w:rsidP="00BB2613">
      <w:pPr>
        <w:pStyle w:val="20"/>
        <w:numPr>
          <w:ilvl w:val="1"/>
          <w:numId w:val="1"/>
        </w:numPr>
        <w:spacing w:before="312" w:after="312"/>
        <w:outlineLvl w:val="1"/>
      </w:pPr>
      <w:bookmarkStart w:id="23" w:name="_Toc507401393"/>
      <w:r>
        <w:rPr>
          <w:rFonts w:hint="eastAsia"/>
        </w:rPr>
        <w:t>-</w:t>
      </w:r>
      <w:r w:rsidR="00BB3B15">
        <w:rPr>
          <w:rFonts w:hint="eastAsia"/>
        </w:rPr>
        <w:t>&gt;</w:t>
      </w:r>
      <w:r w:rsidR="00BB3B15">
        <w:rPr>
          <w:rFonts w:hint="eastAsia"/>
        </w:rPr>
        <w:t>的历史原因</w:t>
      </w:r>
      <w:bookmarkEnd w:id="23"/>
    </w:p>
    <w:p w14:paraId="4B123D19" w14:textId="41DF51AF" w:rsidR="008A1919" w:rsidRDefault="00F07E28" w:rsidP="0047251D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7251D">
        <w:rPr>
          <w:rFonts w:ascii="Times New Roman" w:eastAsia="宋体" w:hAnsi="Times New Roman" w:hint="eastAsia"/>
          <w:sz w:val="24"/>
          <w:szCs w:val="20"/>
        </w:rPr>
        <w:t>从</w:t>
      </w:r>
      <w:r w:rsidR="00CD3748" w:rsidRPr="0047251D">
        <w:rPr>
          <w:rFonts w:ascii="Times New Roman" w:eastAsia="宋体" w:hAnsi="Times New Roman"/>
          <w:sz w:val="24"/>
          <w:szCs w:val="20"/>
        </w:rPr>
        <w:t>机器码和汇编的角度来看，不存在变量，</w:t>
      </w:r>
      <w:r w:rsidR="008A1919">
        <w:rPr>
          <w:rFonts w:ascii="Times New Roman" w:eastAsia="宋体" w:hAnsi="Times New Roman" w:hint="eastAsia"/>
          <w:sz w:val="24"/>
          <w:szCs w:val="20"/>
        </w:rPr>
        <w:t>也</w:t>
      </w:r>
      <w:r w:rsidR="00CD3748" w:rsidRPr="0047251D">
        <w:rPr>
          <w:rFonts w:ascii="Times New Roman" w:eastAsia="宋体" w:hAnsi="Times New Roman"/>
          <w:sz w:val="24"/>
          <w:szCs w:val="20"/>
        </w:rPr>
        <w:t>不存在</w:t>
      </w:r>
      <w:r w:rsidR="00FD1264">
        <w:rPr>
          <w:rFonts w:ascii="Times New Roman" w:eastAsia="宋体" w:hAnsi="Times New Roman" w:hint="eastAsia"/>
          <w:sz w:val="24"/>
          <w:szCs w:val="20"/>
        </w:rPr>
        <w:t>结构体</w:t>
      </w:r>
      <w:r w:rsidR="00676D16">
        <w:rPr>
          <w:rFonts w:ascii="Times New Roman" w:eastAsia="宋体" w:hAnsi="Times New Roman"/>
          <w:sz w:val="24"/>
          <w:szCs w:val="20"/>
        </w:rPr>
        <w:t>，只</w:t>
      </w:r>
      <w:r w:rsidR="00676D16">
        <w:rPr>
          <w:rFonts w:ascii="Times New Roman" w:eastAsia="宋体" w:hAnsi="Times New Roman" w:hint="eastAsia"/>
          <w:sz w:val="24"/>
          <w:szCs w:val="20"/>
        </w:rPr>
        <w:t>有</w:t>
      </w:r>
      <w:r w:rsidR="00CD3748" w:rsidRPr="0047251D">
        <w:rPr>
          <w:rFonts w:ascii="Times New Roman" w:eastAsia="宋体" w:hAnsi="Times New Roman"/>
          <w:sz w:val="24"/>
          <w:szCs w:val="20"/>
        </w:rPr>
        <w:t>寄存器和一个叫</w:t>
      </w:r>
      <w:r w:rsidR="00CD3748" w:rsidRPr="0047251D">
        <w:rPr>
          <w:rFonts w:ascii="Times New Roman" w:eastAsia="宋体" w:hAnsi="Times New Roman"/>
          <w:sz w:val="24"/>
          <w:szCs w:val="20"/>
        </w:rPr>
        <w:lastRenderedPageBreak/>
        <w:t>做内存的大数组</w:t>
      </w:r>
      <w:r w:rsidR="00676D16">
        <w:rPr>
          <w:rFonts w:ascii="Times New Roman" w:eastAsia="宋体" w:hAnsi="Times New Roman" w:hint="eastAsia"/>
          <w:sz w:val="24"/>
          <w:szCs w:val="20"/>
        </w:rPr>
        <w:t>，</w:t>
      </w:r>
      <w:r w:rsidR="008A1919">
        <w:rPr>
          <w:rFonts w:ascii="Times New Roman" w:eastAsia="宋体" w:hAnsi="Times New Roman"/>
          <w:sz w:val="24"/>
          <w:szCs w:val="20"/>
        </w:rPr>
        <w:t>所以变量</w:t>
      </w:r>
      <w:r w:rsidR="00CD3748" w:rsidRPr="0047251D">
        <w:rPr>
          <w:rFonts w:ascii="Times New Roman" w:eastAsia="宋体" w:hAnsi="Times New Roman"/>
          <w:sz w:val="24"/>
          <w:szCs w:val="20"/>
        </w:rPr>
        <w:t>是</w:t>
      </w:r>
      <w:r w:rsidR="00CD3748" w:rsidRPr="0047251D">
        <w:rPr>
          <w:rFonts w:ascii="Times New Roman" w:eastAsia="宋体" w:hAnsi="Times New Roman"/>
          <w:sz w:val="24"/>
          <w:szCs w:val="20"/>
        </w:rPr>
        <w:t>C</w:t>
      </w:r>
      <w:r w:rsidR="00A25FB3">
        <w:rPr>
          <w:rFonts w:ascii="Times New Roman" w:eastAsia="宋体" w:hAnsi="Times New Roman" w:hint="eastAsia"/>
          <w:sz w:val="24"/>
          <w:szCs w:val="20"/>
        </w:rPr>
        <w:t>语言</w:t>
      </w:r>
      <w:r w:rsidR="00A25FB3">
        <w:rPr>
          <w:rFonts w:ascii="Times New Roman" w:eastAsia="宋体" w:hAnsi="Times New Roman"/>
          <w:sz w:val="24"/>
          <w:szCs w:val="20"/>
        </w:rPr>
        <w:t>对内存地址的</w:t>
      </w:r>
      <w:r w:rsidR="00A25FB3">
        <w:rPr>
          <w:rFonts w:ascii="Times New Roman" w:eastAsia="宋体" w:hAnsi="Times New Roman" w:hint="eastAsia"/>
          <w:sz w:val="24"/>
          <w:szCs w:val="20"/>
        </w:rPr>
        <w:t>一种</w:t>
      </w:r>
      <w:r w:rsidR="00CD3748" w:rsidRPr="0047251D">
        <w:rPr>
          <w:rFonts w:ascii="Times New Roman" w:eastAsia="宋体" w:hAnsi="Times New Roman"/>
          <w:sz w:val="24"/>
          <w:szCs w:val="20"/>
        </w:rPr>
        <w:t>抽象，</w:t>
      </w:r>
      <w:r w:rsidR="00E0360D">
        <w:rPr>
          <w:rFonts w:ascii="Times New Roman" w:eastAsia="宋体" w:hAnsi="Times New Roman"/>
          <w:sz w:val="24"/>
          <w:szCs w:val="20"/>
        </w:rPr>
        <w:t>变量</w:t>
      </w:r>
      <w:r w:rsidR="0037432D">
        <w:rPr>
          <w:rFonts w:ascii="Times New Roman" w:eastAsia="宋体" w:hAnsi="Times New Roman"/>
          <w:sz w:val="24"/>
          <w:szCs w:val="20"/>
        </w:rPr>
        <w:t>代表</w:t>
      </w:r>
      <w:r w:rsidR="0037432D">
        <w:rPr>
          <w:rFonts w:ascii="Times New Roman" w:eastAsia="宋体" w:hAnsi="Times New Roman" w:hint="eastAsia"/>
          <w:sz w:val="24"/>
          <w:szCs w:val="20"/>
        </w:rPr>
        <w:t>的是</w:t>
      </w:r>
      <w:r w:rsidR="00CD3748" w:rsidRPr="0047251D">
        <w:rPr>
          <w:rFonts w:ascii="Times New Roman" w:eastAsia="宋体" w:hAnsi="Times New Roman"/>
          <w:sz w:val="24"/>
          <w:szCs w:val="20"/>
        </w:rPr>
        <w:t>一个</w:t>
      </w:r>
      <w:r w:rsidR="005046AD">
        <w:rPr>
          <w:rFonts w:ascii="Times New Roman" w:eastAsia="宋体" w:hAnsi="Times New Roman" w:hint="eastAsia"/>
          <w:sz w:val="24"/>
          <w:szCs w:val="20"/>
        </w:rPr>
        <w:t>位置</w:t>
      </w:r>
      <w:r w:rsidR="0037432D">
        <w:rPr>
          <w:rFonts w:ascii="Times New Roman" w:eastAsia="宋体" w:hAnsi="Times New Roman"/>
          <w:sz w:val="24"/>
          <w:szCs w:val="20"/>
        </w:rPr>
        <w:t>。</w:t>
      </w:r>
      <w:r w:rsidR="0037432D">
        <w:rPr>
          <w:rFonts w:ascii="Times New Roman" w:eastAsia="宋体" w:hAnsi="Times New Roman" w:hint="eastAsia"/>
          <w:sz w:val="24"/>
          <w:szCs w:val="20"/>
        </w:rPr>
        <w:t>例如</w:t>
      </w:r>
      <w:r w:rsidR="00CD3748" w:rsidRPr="0047251D">
        <w:rPr>
          <w:rFonts w:ascii="Times New Roman" w:eastAsia="宋体" w:hAnsi="Times New Roman"/>
          <w:sz w:val="24"/>
          <w:szCs w:val="20"/>
        </w:rPr>
        <w:t>，</w:t>
      </w:r>
      <w:r w:rsidR="00CD3748" w:rsidRPr="0047251D">
        <w:rPr>
          <w:rFonts w:ascii="Times New Roman" w:eastAsia="宋体" w:hAnsi="Times New Roman"/>
          <w:sz w:val="24"/>
          <w:szCs w:val="20"/>
        </w:rPr>
        <w:t>C</w:t>
      </w:r>
      <w:r w:rsidR="0037432D">
        <w:rPr>
          <w:rFonts w:ascii="Times New Roman" w:eastAsia="宋体" w:hAnsi="Times New Roman" w:hint="eastAsia"/>
          <w:sz w:val="24"/>
          <w:szCs w:val="20"/>
        </w:rPr>
        <w:t>中的</w:t>
      </w:r>
      <w:r w:rsidRPr="0047251D">
        <w:rPr>
          <w:rFonts w:ascii="Times New Roman" w:eastAsia="宋体" w:hAnsi="Times New Roman"/>
          <w:sz w:val="24"/>
          <w:szCs w:val="20"/>
        </w:rPr>
        <w:t>a = b</w:t>
      </w:r>
      <w:r w:rsidR="0037432D">
        <w:rPr>
          <w:rFonts w:ascii="Times New Roman" w:eastAsia="宋体" w:hAnsi="Times New Roman" w:hint="eastAsia"/>
          <w:sz w:val="24"/>
          <w:szCs w:val="20"/>
        </w:rPr>
        <w:t>，从</w:t>
      </w:r>
      <w:r w:rsidR="00CD3748" w:rsidRPr="0047251D">
        <w:rPr>
          <w:rFonts w:ascii="Times New Roman" w:eastAsia="宋体" w:hAnsi="Times New Roman"/>
          <w:sz w:val="24"/>
          <w:szCs w:val="20"/>
        </w:rPr>
        <w:t>汇编的角度来看更像是</w:t>
      </w:r>
      <w:r w:rsidR="008A1919">
        <w:rPr>
          <w:rFonts w:ascii="Times New Roman" w:eastAsia="宋体" w:hAnsi="Times New Roman"/>
          <w:sz w:val="24"/>
          <w:szCs w:val="20"/>
        </w:rPr>
        <w:t>*A = *B</w:t>
      </w:r>
      <w:r w:rsidRPr="0047251D">
        <w:rPr>
          <w:rFonts w:ascii="Times New Roman" w:eastAsia="宋体" w:hAnsi="Times New Roman" w:hint="eastAsia"/>
          <w:sz w:val="24"/>
          <w:szCs w:val="20"/>
        </w:rPr>
        <w:t>，</w:t>
      </w:r>
      <w:r w:rsidR="00CD3748" w:rsidRPr="0047251D">
        <w:rPr>
          <w:rFonts w:ascii="Times New Roman" w:eastAsia="宋体" w:hAnsi="Times New Roman"/>
          <w:sz w:val="24"/>
          <w:szCs w:val="20"/>
        </w:rPr>
        <w:t>其中</w:t>
      </w:r>
      <w:r w:rsidR="00CD3748" w:rsidRPr="0047251D">
        <w:rPr>
          <w:rFonts w:ascii="Times New Roman" w:eastAsia="宋体" w:hAnsi="Times New Roman"/>
          <w:sz w:val="24"/>
          <w:szCs w:val="20"/>
        </w:rPr>
        <w:t>A</w:t>
      </w:r>
      <w:r w:rsidR="00CD3748" w:rsidRPr="0047251D">
        <w:rPr>
          <w:rFonts w:ascii="Times New Roman" w:eastAsia="宋体" w:hAnsi="Times New Roman"/>
          <w:sz w:val="24"/>
          <w:szCs w:val="20"/>
        </w:rPr>
        <w:t>和</w:t>
      </w:r>
      <w:r w:rsidR="00CD3748" w:rsidRPr="0047251D">
        <w:rPr>
          <w:rFonts w:ascii="Times New Roman" w:eastAsia="宋体" w:hAnsi="Times New Roman"/>
          <w:sz w:val="24"/>
          <w:szCs w:val="20"/>
        </w:rPr>
        <w:t>B</w:t>
      </w:r>
      <w:r w:rsidR="00CD3748" w:rsidRPr="0047251D">
        <w:rPr>
          <w:rFonts w:ascii="Times New Roman" w:eastAsia="宋体" w:hAnsi="Times New Roman"/>
          <w:sz w:val="24"/>
          <w:szCs w:val="20"/>
        </w:rPr>
        <w:t>各是</w:t>
      </w:r>
      <w:r w:rsidR="00BC5CF4">
        <w:rPr>
          <w:rFonts w:ascii="Times New Roman" w:eastAsia="宋体" w:hAnsi="Times New Roman" w:hint="eastAsia"/>
          <w:sz w:val="24"/>
          <w:szCs w:val="20"/>
        </w:rPr>
        <w:t>一</w:t>
      </w:r>
      <w:r w:rsidR="00CD3748" w:rsidRPr="0047251D">
        <w:rPr>
          <w:rFonts w:ascii="Times New Roman" w:eastAsia="宋体" w:hAnsi="Times New Roman"/>
          <w:sz w:val="24"/>
          <w:szCs w:val="20"/>
        </w:rPr>
        <w:t>个内存地址，</w:t>
      </w:r>
      <w:r w:rsidR="0037432D">
        <w:rPr>
          <w:rFonts w:ascii="Times New Roman" w:eastAsia="宋体" w:hAnsi="Times New Roman" w:hint="eastAsia"/>
          <w:sz w:val="24"/>
          <w:szCs w:val="20"/>
        </w:rPr>
        <w:t>也就</w:t>
      </w:r>
      <w:r w:rsidR="00CD3748" w:rsidRPr="0047251D">
        <w:rPr>
          <w:rFonts w:ascii="Times New Roman" w:eastAsia="宋体" w:hAnsi="Times New Roman"/>
          <w:sz w:val="24"/>
          <w:szCs w:val="20"/>
        </w:rPr>
        <w:t>是指针。</w:t>
      </w:r>
      <w:r w:rsidR="00D92512">
        <w:rPr>
          <w:rFonts w:ascii="Times New Roman" w:eastAsia="宋体" w:hAnsi="Times New Roman" w:hint="eastAsia"/>
          <w:sz w:val="24"/>
          <w:szCs w:val="20"/>
        </w:rPr>
        <w:t>以此为背景，再来看</w:t>
      </w:r>
      <w:r w:rsidR="00FD1264">
        <w:rPr>
          <w:rFonts w:ascii="Times New Roman" w:eastAsia="宋体" w:hAnsi="Times New Roman" w:hint="eastAsia"/>
          <w:sz w:val="24"/>
          <w:szCs w:val="20"/>
        </w:rPr>
        <w:t>结构体</w:t>
      </w:r>
      <w:r w:rsidR="00CD3748" w:rsidRPr="0047251D">
        <w:rPr>
          <w:rFonts w:ascii="Times New Roman" w:eastAsia="宋体" w:hAnsi="Times New Roman"/>
          <w:sz w:val="24"/>
          <w:szCs w:val="20"/>
        </w:rPr>
        <w:t>是什么，以及</w:t>
      </w:r>
      <w:r w:rsidR="00FD1264">
        <w:rPr>
          <w:rFonts w:ascii="Times New Roman" w:eastAsia="宋体" w:hAnsi="Times New Roman" w:hint="eastAsia"/>
          <w:sz w:val="24"/>
          <w:szCs w:val="20"/>
        </w:rPr>
        <w:t>结构体</w:t>
      </w:r>
      <w:r w:rsidR="00D92512">
        <w:rPr>
          <w:rFonts w:ascii="Times New Roman" w:eastAsia="宋体" w:hAnsi="Times New Roman"/>
          <w:sz w:val="24"/>
          <w:szCs w:val="20"/>
        </w:rPr>
        <w:t>的成员是什么</w:t>
      </w:r>
      <w:r w:rsidR="00D92512">
        <w:rPr>
          <w:rFonts w:ascii="Times New Roman" w:eastAsia="宋体" w:hAnsi="Times New Roman" w:hint="eastAsia"/>
          <w:sz w:val="24"/>
          <w:szCs w:val="20"/>
        </w:rPr>
        <w:t>，</w:t>
      </w:r>
      <w:r w:rsidR="00CD3748" w:rsidRPr="0047251D">
        <w:rPr>
          <w:rFonts w:ascii="Times New Roman" w:eastAsia="宋体" w:hAnsi="Times New Roman"/>
          <w:sz w:val="24"/>
          <w:szCs w:val="20"/>
        </w:rPr>
        <w:t>假设我们有</w:t>
      </w:r>
      <w:r w:rsidR="000A04A6">
        <w:rPr>
          <w:rFonts w:ascii="Times New Roman" w:eastAsia="宋体" w:hAnsi="Times New Roman" w:hint="eastAsia"/>
          <w:sz w:val="24"/>
          <w:szCs w:val="20"/>
        </w:rPr>
        <w:t>如下</w:t>
      </w:r>
      <w:r w:rsidR="000A04A6">
        <w:rPr>
          <w:rFonts w:ascii="Times New Roman" w:eastAsia="宋体" w:hAnsi="Times New Roman"/>
          <w:sz w:val="24"/>
          <w:szCs w:val="20"/>
        </w:rPr>
        <w:t>代码：</w:t>
      </w:r>
    </w:p>
    <w:p w14:paraId="1AE1CE33" w14:textId="77777777" w:rsidR="00C900E0" w:rsidRPr="00C900E0" w:rsidRDefault="00C900E0" w:rsidP="00FC6483">
      <w:pPr>
        <w:pStyle w:val="a8"/>
        <w:widowControl/>
        <w:numPr>
          <w:ilvl w:val="0"/>
          <w:numId w:val="42"/>
        </w:numPr>
        <w:shd w:val="pct20" w:color="auto" w:fill="FFFFFF"/>
        <w:spacing w:beforeLines="100" w:before="312"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bookmarkStart w:id="24" w:name="OLE_LINK5"/>
      <w:bookmarkStart w:id="25" w:name="OLE_LINK7"/>
      <w:r w:rsidRPr="00C900E0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ruct</w:t>
      </w: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oint </w:t>
      </w: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63B0333F" w14:textId="77777777" w:rsidR="00C900E0" w:rsidRPr="00C900E0" w:rsidRDefault="00C900E0" w:rsidP="00CE4743">
      <w:pPr>
        <w:pStyle w:val="a8"/>
        <w:widowControl/>
        <w:numPr>
          <w:ilvl w:val="0"/>
          <w:numId w:val="42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C900E0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x</w:t>
      </w: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9AAE4FB" w14:textId="77777777" w:rsidR="00C900E0" w:rsidRPr="00C900E0" w:rsidRDefault="00C900E0" w:rsidP="00CE4743">
      <w:pPr>
        <w:pStyle w:val="a8"/>
        <w:widowControl/>
        <w:numPr>
          <w:ilvl w:val="0"/>
          <w:numId w:val="42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C900E0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y</w:t>
      </w: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C1F5D02" w14:textId="77777777" w:rsidR="00C900E0" w:rsidRPr="00C900E0" w:rsidRDefault="00C900E0" w:rsidP="00CE4743">
      <w:pPr>
        <w:pStyle w:val="a8"/>
        <w:widowControl/>
        <w:numPr>
          <w:ilvl w:val="0"/>
          <w:numId w:val="42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4A3FD7E3" w14:textId="77777777" w:rsidR="00C900E0" w:rsidRPr="00C900E0" w:rsidRDefault="00C900E0" w:rsidP="00CE4743">
      <w:pPr>
        <w:pStyle w:val="a8"/>
        <w:widowControl/>
        <w:numPr>
          <w:ilvl w:val="0"/>
          <w:numId w:val="42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0E4A0838" w14:textId="77777777" w:rsidR="00C900E0" w:rsidRPr="00C900E0" w:rsidRDefault="00C900E0" w:rsidP="00CE4743">
      <w:pPr>
        <w:pStyle w:val="a8"/>
        <w:widowControl/>
        <w:numPr>
          <w:ilvl w:val="0"/>
          <w:numId w:val="42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C900E0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ruct</w:t>
      </w: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oint p</w:t>
      </w: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929FD46" w14:textId="77777777" w:rsidR="00C900E0" w:rsidRPr="00C900E0" w:rsidRDefault="00C900E0" w:rsidP="00FC6483">
      <w:pPr>
        <w:pStyle w:val="a8"/>
        <w:widowControl/>
        <w:numPr>
          <w:ilvl w:val="0"/>
          <w:numId w:val="42"/>
        </w:numPr>
        <w:shd w:val="pct20" w:color="auto" w:fill="FFFFFF"/>
        <w:spacing w:afterLines="100" w:after="312" w:line="0" w:lineRule="atLeast"/>
        <w:ind w:left="885" w:firstLineChars="0" w:hanging="403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900E0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ruct</w:t>
      </w: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oint </w:t>
      </w: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pp </w:t>
      </w: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C900E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</w:t>
      </w:r>
      <w:r w:rsidRPr="00C900E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bookmarkEnd w:id="24"/>
    <w:bookmarkEnd w:id="25"/>
    <w:p w14:paraId="41A2B304" w14:textId="77777777" w:rsidR="00CA5D54" w:rsidRDefault="00CD3748" w:rsidP="00F8137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7251D">
        <w:rPr>
          <w:rFonts w:ascii="Times New Roman" w:eastAsia="宋体" w:hAnsi="Times New Roman"/>
          <w:sz w:val="24"/>
          <w:szCs w:val="20"/>
        </w:rPr>
        <w:t>从现代语义上讲</w:t>
      </w:r>
      <w:r w:rsidR="00DF4E3F">
        <w:rPr>
          <w:rFonts w:ascii="Times New Roman" w:eastAsia="宋体" w:hAnsi="Times New Roman" w:hint="eastAsia"/>
          <w:sz w:val="24"/>
          <w:szCs w:val="20"/>
        </w:rPr>
        <w:t>，</w:t>
      </w:r>
      <w:r w:rsidRPr="002E054B">
        <w:rPr>
          <w:rFonts w:ascii="Times New Roman" w:eastAsia="宋体" w:hAnsi="Times New Roman"/>
          <w:i/>
          <w:sz w:val="24"/>
          <w:szCs w:val="20"/>
        </w:rPr>
        <w:t>p</w:t>
      </w:r>
      <w:r w:rsidRPr="0047251D">
        <w:rPr>
          <w:rFonts w:ascii="Times New Roman" w:eastAsia="宋体" w:hAnsi="Times New Roman"/>
          <w:sz w:val="24"/>
          <w:szCs w:val="20"/>
        </w:rPr>
        <w:t>就是一个结构体对象，</w:t>
      </w:r>
      <w:r w:rsidRPr="002E054B">
        <w:rPr>
          <w:rFonts w:ascii="Times New Roman" w:eastAsia="宋体" w:hAnsi="Times New Roman"/>
          <w:i/>
          <w:sz w:val="24"/>
          <w:szCs w:val="20"/>
        </w:rPr>
        <w:t>x</w:t>
      </w:r>
      <w:r w:rsidRPr="0047251D">
        <w:rPr>
          <w:rFonts w:ascii="Times New Roman" w:eastAsia="宋体" w:hAnsi="Times New Roman"/>
          <w:sz w:val="24"/>
          <w:szCs w:val="20"/>
        </w:rPr>
        <w:t>和</w:t>
      </w:r>
      <w:r w:rsidRPr="002E054B">
        <w:rPr>
          <w:rFonts w:ascii="Times New Roman" w:eastAsia="宋体" w:hAnsi="Times New Roman"/>
          <w:i/>
          <w:sz w:val="24"/>
          <w:szCs w:val="20"/>
        </w:rPr>
        <w:t>y</w:t>
      </w:r>
      <w:r w:rsidR="00DF4E3F">
        <w:rPr>
          <w:rFonts w:ascii="Times New Roman" w:eastAsia="宋体" w:hAnsi="Times New Roman"/>
          <w:sz w:val="24"/>
          <w:szCs w:val="20"/>
        </w:rPr>
        <w:t>各是其成员</w:t>
      </w:r>
      <w:r w:rsidR="00DF4E3F">
        <w:rPr>
          <w:rFonts w:ascii="Times New Roman" w:eastAsia="宋体" w:hAnsi="Times New Roman" w:hint="eastAsia"/>
          <w:sz w:val="24"/>
          <w:szCs w:val="20"/>
        </w:rPr>
        <w:t>。而</w:t>
      </w:r>
      <w:r w:rsidR="00DF4E3F">
        <w:rPr>
          <w:rFonts w:ascii="Times New Roman" w:eastAsia="宋体" w:hAnsi="Times New Roman"/>
          <w:sz w:val="24"/>
          <w:szCs w:val="20"/>
        </w:rPr>
        <w:t>从汇编的语义上讲</w:t>
      </w:r>
      <w:r w:rsidR="00DF4E3F">
        <w:rPr>
          <w:rFonts w:ascii="Times New Roman" w:eastAsia="宋体" w:hAnsi="Times New Roman" w:hint="eastAsia"/>
          <w:sz w:val="24"/>
          <w:szCs w:val="20"/>
        </w:rPr>
        <w:t>，</w:t>
      </w:r>
      <w:r w:rsidR="00F230BB" w:rsidRPr="002E054B">
        <w:rPr>
          <w:rFonts w:ascii="Times New Roman" w:eastAsia="宋体" w:hAnsi="Times New Roman"/>
          <w:i/>
          <w:sz w:val="24"/>
          <w:szCs w:val="20"/>
        </w:rPr>
        <w:t>p</w:t>
      </w:r>
      <w:r w:rsidRPr="0047251D">
        <w:rPr>
          <w:rFonts w:ascii="Times New Roman" w:eastAsia="宋体" w:hAnsi="Times New Roman"/>
          <w:sz w:val="24"/>
          <w:szCs w:val="20"/>
        </w:rPr>
        <w:t>是一个不完整的地</w:t>
      </w:r>
      <w:r w:rsidR="00DF4E3F">
        <w:rPr>
          <w:rFonts w:ascii="Times New Roman" w:eastAsia="宋体" w:hAnsi="Times New Roman"/>
          <w:sz w:val="24"/>
          <w:szCs w:val="20"/>
        </w:rPr>
        <w:t>址，或者说，半个地址，再或者说，一个指向的东西是虚构出来的地址</w:t>
      </w:r>
      <w:r w:rsidR="00DF4E3F">
        <w:rPr>
          <w:rFonts w:ascii="Times New Roman" w:eastAsia="宋体" w:hAnsi="Times New Roman" w:hint="eastAsia"/>
          <w:sz w:val="24"/>
          <w:szCs w:val="20"/>
        </w:rPr>
        <w:t>，</w:t>
      </w:r>
      <w:r w:rsidRPr="0047251D">
        <w:rPr>
          <w:rFonts w:ascii="Times New Roman" w:eastAsia="宋体" w:hAnsi="Times New Roman"/>
          <w:sz w:val="24"/>
          <w:szCs w:val="20"/>
        </w:rPr>
        <w:t>而</w:t>
      </w:r>
      <w:r w:rsidRPr="00A24AAF">
        <w:rPr>
          <w:rFonts w:ascii="Times New Roman" w:eastAsia="宋体" w:hAnsi="Times New Roman"/>
          <w:i/>
          <w:sz w:val="24"/>
          <w:szCs w:val="20"/>
        </w:rPr>
        <w:t>x</w:t>
      </w:r>
      <w:r w:rsidRPr="0047251D">
        <w:rPr>
          <w:rFonts w:ascii="Times New Roman" w:eastAsia="宋体" w:hAnsi="Times New Roman"/>
          <w:sz w:val="24"/>
          <w:szCs w:val="20"/>
        </w:rPr>
        <w:t>和</w:t>
      </w:r>
      <w:r w:rsidRPr="00A24AAF">
        <w:rPr>
          <w:rFonts w:ascii="Times New Roman" w:eastAsia="宋体" w:hAnsi="Times New Roman"/>
          <w:i/>
          <w:sz w:val="24"/>
          <w:szCs w:val="20"/>
        </w:rPr>
        <w:t>y</w:t>
      </w:r>
      <w:r w:rsidRPr="0047251D">
        <w:rPr>
          <w:rFonts w:ascii="Times New Roman" w:eastAsia="宋体" w:hAnsi="Times New Roman"/>
          <w:sz w:val="24"/>
          <w:szCs w:val="20"/>
        </w:rPr>
        <w:t>各是在</w:t>
      </w:r>
      <w:r w:rsidRPr="0047251D">
        <w:rPr>
          <w:rFonts w:ascii="Times New Roman" w:eastAsia="宋体" w:hAnsi="Times New Roman"/>
          <w:sz w:val="24"/>
          <w:szCs w:val="20"/>
        </w:rPr>
        <w:t>Point</w:t>
      </w:r>
      <w:r w:rsidRPr="0047251D">
        <w:rPr>
          <w:rFonts w:ascii="Times New Roman" w:eastAsia="宋体" w:hAnsi="Times New Roman"/>
          <w:sz w:val="24"/>
          <w:szCs w:val="20"/>
        </w:rPr>
        <w:t>结构中的地址偏移量。也就是说，必须有</w:t>
      </w:r>
      <w:r w:rsidRPr="00A24AAF">
        <w:rPr>
          <w:rFonts w:ascii="Times New Roman" w:eastAsia="宋体" w:hAnsi="Times New Roman"/>
          <w:i/>
          <w:sz w:val="24"/>
          <w:szCs w:val="20"/>
        </w:rPr>
        <w:t>p</w:t>
      </w:r>
      <w:r w:rsidRPr="0047251D">
        <w:rPr>
          <w:rFonts w:ascii="Times New Roman" w:eastAsia="宋体" w:hAnsi="Times New Roman"/>
          <w:sz w:val="24"/>
          <w:szCs w:val="20"/>
        </w:rPr>
        <w:t>和</w:t>
      </w:r>
      <w:r w:rsidRPr="00A24AAF">
        <w:rPr>
          <w:rFonts w:ascii="Times New Roman" w:eastAsia="宋体" w:hAnsi="Times New Roman"/>
          <w:i/>
          <w:sz w:val="24"/>
          <w:szCs w:val="20"/>
        </w:rPr>
        <w:t>x</w:t>
      </w:r>
      <w:r w:rsidRPr="0047251D">
        <w:rPr>
          <w:rFonts w:ascii="Times New Roman" w:eastAsia="宋体" w:hAnsi="Times New Roman"/>
          <w:sz w:val="24"/>
          <w:szCs w:val="20"/>
        </w:rPr>
        <w:t>或者</w:t>
      </w:r>
      <w:r w:rsidRPr="00A24AAF">
        <w:rPr>
          <w:rFonts w:ascii="Times New Roman" w:eastAsia="宋体" w:hAnsi="Times New Roman"/>
          <w:i/>
          <w:sz w:val="24"/>
          <w:szCs w:val="20"/>
        </w:rPr>
        <w:t>p</w:t>
      </w:r>
      <w:r w:rsidRPr="0047251D">
        <w:rPr>
          <w:rFonts w:ascii="Times New Roman" w:eastAsia="宋体" w:hAnsi="Times New Roman"/>
          <w:sz w:val="24"/>
          <w:szCs w:val="20"/>
        </w:rPr>
        <w:t>和</w:t>
      </w:r>
      <w:r w:rsidRPr="00A24AAF">
        <w:rPr>
          <w:rFonts w:ascii="Times New Roman" w:eastAsia="宋体" w:hAnsi="Times New Roman"/>
          <w:i/>
          <w:sz w:val="24"/>
          <w:szCs w:val="20"/>
        </w:rPr>
        <w:t>y</w:t>
      </w:r>
      <w:r w:rsidRPr="0047251D">
        <w:rPr>
          <w:rFonts w:ascii="Times New Roman" w:eastAsia="宋体" w:hAnsi="Times New Roman"/>
          <w:sz w:val="24"/>
          <w:szCs w:val="20"/>
        </w:rPr>
        <w:t>同时出现，才</w:t>
      </w:r>
      <w:r w:rsidR="00D50D58">
        <w:rPr>
          <w:rFonts w:ascii="Times New Roman" w:eastAsia="宋体" w:hAnsi="Times New Roman" w:hint="eastAsia"/>
          <w:sz w:val="24"/>
          <w:szCs w:val="20"/>
        </w:rPr>
        <w:t>能</w:t>
      </w:r>
      <w:r w:rsidRPr="0047251D">
        <w:rPr>
          <w:rFonts w:ascii="Times New Roman" w:eastAsia="宋体" w:hAnsi="Times New Roman"/>
          <w:sz w:val="24"/>
          <w:szCs w:val="20"/>
        </w:rPr>
        <w:t>形成一个完整的地址，</w:t>
      </w:r>
      <w:r w:rsidR="00D50D58">
        <w:rPr>
          <w:rFonts w:ascii="Times New Roman" w:eastAsia="宋体" w:hAnsi="Times New Roman" w:hint="eastAsia"/>
          <w:sz w:val="24"/>
          <w:szCs w:val="20"/>
        </w:rPr>
        <w:t>而</w:t>
      </w:r>
      <w:r w:rsidRPr="0047251D">
        <w:rPr>
          <w:rFonts w:ascii="Times New Roman" w:eastAsia="宋体" w:hAnsi="Times New Roman"/>
          <w:sz w:val="24"/>
          <w:szCs w:val="20"/>
        </w:rPr>
        <w:t>单独的一个</w:t>
      </w:r>
      <w:r w:rsidRPr="00D50D58">
        <w:rPr>
          <w:rFonts w:ascii="Times New Roman" w:eastAsia="宋体" w:hAnsi="Times New Roman"/>
          <w:i/>
          <w:sz w:val="24"/>
          <w:szCs w:val="20"/>
        </w:rPr>
        <w:t>p</w:t>
      </w:r>
      <w:r w:rsidRPr="0047251D">
        <w:rPr>
          <w:rFonts w:ascii="Times New Roman" w:eastAsia="宋体" w:hAnsi="Times New Roman"/>
          <w:sz w:val="24"/>
          <w:szCs w:val="20"/>
        </w:rPr>
        <w:t>没有意义。</w:t>
      </w:r>
    </w:p>
    <w:p w14:paraId="4A5242AC" w14:textId="535524B4" w:rsidR="00B55C4A" w:rsidRPr="00810C06" w:rsidRDefault="00CD3748" w:rsidP="007035E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7251D">
        <w:rPr>
          <w:rFonts w:ascii="Times New Roman" w:eastAsia="宋体" w:hAnsi="Times New Roman"/>
          <w:sz w:val="24"/>
          <w:szCs w:val="20"/>
        </w:rPr>
        <w:t>早期的</w:t>
      </w:r>
      <w:r w:rsidRPr="0047251D">
        <w:rPr>
          <w:rFonts w:ascii="Times New Roman" w:eastAsia="宋体" w:hAnsi="Times New Roman"/>
          <w:sz w:val="24"/>
          <w:szCs w:val="20"/>
        </w:rPr>
        <w:t>C</w:t>
      </w:r>
      <w:r w:rsidR="004E1993">
        <w:rPr>
          <w:rFonts w:ascii="Times New Roman" w:eastAsia="宋体" w:hAnsi="Times New Roman"/>
          <w:sz w:val="24"/>
          <w:szCs w:val="20"/>
        </w:rPr>
        <w:t>就是在这样的模型上建立的</w:t>
      </w:r>
      <w:r w:rsidR="004E1993">
        <w:rPr>
          <w:rFonts w:ascii="Times New Roman" w:eastAsia="宋体" w:hAnsi="Times New Roman" w:hint="eastAsia"/>
          <w:sz w:val="24"/>
          <w:szCs w:val="20"/>
        </w:rPr>
        <w:t>，</w:t>
      </w:r>
      <w:r w:rsidRPr="0047251D">
        <w:rPr>
          <w:rFonts w:ascii="Times New Roman" w:eastAsia="宋体" w:hAnsi="Times New Roman"/>
          <w:sz w:val="24"/>
          <w:szCs w:val="20"/>
        </w:rPr>
        <w:t>所以对</w:t>
      </w:r>
      <w:r w:rsidR="00F81377">
        <w:rPr>
          <w:rFonts w:ascii="Times New Roman" w:eastAsia="宋体" w:hAnsi="Times New Roman" w:hint="eastAsia"/>
          <w:sz w:val="24"/>
          <w:szCs w:val="20"/>
        </w:rPr>
        <w:t>于</w:t>
      </w:r>
      <w:r w:rsidRPr="0047251D">
        <w:rPr>
          <w:rFonts w:ascii="Times New Roman" w:eastAsia="宋体" w:hAnsi="Times New Roman"/>
          <w:sz w:val="24"/>
          <w:szCs w:val="20"/>
        </w:rPr>
        <w:t>早期的</w:t>
      </w:r>
      <w:r w:rsidRPr="0047251D">
        <w:rPr>
          <w:rFonts w:ascii="Times New Roman" w:eastAsia="宋体" w:hAnsi="Times New Roman"/>
          <w:sz w:val="24"/>
          <w:szCs w:val="20"/>
        </w:rPr>
        <w:t>C</w:t>
      </w:r>
      <w:r w:rsidRPr="0047251D">
        <w:rPr>
          <w:rFonts w:ascii="Times New Roman" w:eastAsia="宋体" w:hAnsi="Times New Roman"/>
          <w:sz w:val="24"/>
          <w:szCs w:val="20"/>
        </w:rPr>
        <w:t>而言，</w:t>
      </w:r>
      <w:r w:rsidRPr="00F81377">
        <w:rPr>
          <w:rFonts w:ascii="Times New Roman" w:eastAsia="宋体" w:hAnsi="Times New Roman"/>
          <w:sz w:val="24"/>
          <w:szCs w:val="20"/>
        </w:rPr>
        <w:t>*</w:t>
      </w:r>
      <w:r w:rsidRPr="00F81377">
        <w:rPr>
          <w:rFonts w:ascii="Times New Roman" w:eastAsia="宋体" w:hAnsi="Times New Roman"/>
          <w:i/>
          <w:sz w:val="24"/>
          <w:szCs w:val="20"/>
        </w:rPr>
        <w:t>pp</w:t>
      </w:r>
      <w:r w:rsidR="00744163">
        <w:rPr>
          <w:rFonts w:ascii="Times New Roman" w:eastAsia="宋体" w:hAnsi="Times New Roman"/>
          <w:sz w:val="24"/>
          <w:szCs w:val="20"/>
        </w:rPr>
        <w:t>没有意义</w:t>
      </w:r>
      <w:r w:rsidR="00744163">
        <w:rPr>
          <w:rFonts w:ascii="Times New Roman" w:eastAsia="宋体" w:hAnsi="Times New Roman" w:hint="eastAsia"/>
          <w:sz w:val="24"/>
          <w:szCs w:val="20"/>
        </w:rPr>
        <w:t>。</w:t>
      </w:r>
      <w:r w:rsidR="00833817" w:rsidRPr="00F81377">
        <w:rPr>
          <w:rFonts w:ascii="Times New Roman" w:eastAsia="宋体" w:hAnsi="Times New Roman"/>
          <w:sz w:val="24"/>
          <w:szCs w:val="20"/>
        </w:rPr>
        <w:t>*</w:t>
      </w:r>
      <w:r w:rsidR="00833817" w:rsidRPr="00F81377">
        <w:rPr>
          <w:rFonts w:ascii="Times New Roman" w:eastAsia="宋体" w:hAnsi="Times New Roman"/>
          <w:i/>
          <w:sz w:val="24"/>
          <w:szCs w:val="20"/>
        </w:rPr>
        <w:t>pp</w:t>
      </w:r>
      <w:r w:rsidR="00833817" w:rsidRPr="00833817">
        <w:rPr>
          <w:rFonts w:ascii="Times New Roman" w:eastAsia="宋体" w:hAnsi="Times New Roman" w:hint="eastAsia"/>
          <w:sz w:val="24"/>
          <w:szCs w:val="20"/>
        </w:rPr>
        <w:t>表示</w:t>
      </w:r>
      <w:r w:rsidRPr="0047251D">
        <w:rPr>
          <w:rFonts w:ascii="Times New Roman" w:eastAsia="宋体" w:hAnsi="Times New Roman"/>
          <w:sz w:val="24"/>
          <w:szCs w:val="20"/>
        </w:rPr>
        <w:t>你取得了一个</w:t>
      </w:r>
      <w:r w:rsidR="004E1993">
        <w:rPr>
          <w:rFonts w:ascii="Times New Roman" w:eastAsia="宋体" w:hAnsi="Times New Roman"/>
          <w:sz w:val="24"/>
          <w:szCs w:val="20"/>
        </w:rPr>
        <w:t>struct</w:t>
      </w:r>
      <w:r w:rsidRPr="0047251D">
        <w:rPr>
          <w:rFonts w:ascii="Times New Roman" w:eastAsia="宋体" w:hAnsi="Times New Roman"/>
          <w:sz w:val="24"/>
          <w:szCs w:val="20"/>
        </w:rPr>
        <w:t>，而这个</w:t>
      </w:r>
      <w:r w:rsidRPr="0047251D">
        <w:rPr>
          <w:rFonts w:ascii="Times New Roman" w:eastAsia="宋体" w:hAnsi="Times New Roman"/>
          <w:sz w:val="24"/>
          <w:szCs w:val="20"/>
        </w:rPr>
        <w:t>struct</w:t>
      </w:r>
      <w:r w:rsidRPr="0047251D">
        <w:rPr>
          <w:rFonts w:ascii="Times New Roman" w:eastAsia="宋体" w:hAnsi="Times New Roman"/>
          <w:sz w:val="24"/>
          <w:szCs w:val="20"/>
        </w:rPr>
        <w:t>不能塞在任何一个寄存器里，编译器和</w:t>
      </w:r>
      <w:r w:rsidRPr="0047251D">
        <w:rPr>
          <w:rFonts w:ascii="Times New Roman" w:eastAsia="宋体" w:hAnsi="Times New Roman"/>
          <w:sz w:val="24"/>
          <w:szCs w:val="20"/>
        </w:rPr>
        <w:t>CPU</w:t>
      </w:r>
      <w:r w:rsidRPr="0047251D">
        <w:rPr>
          <w:rFonts w:ascii="Times New Roman" w:eastAsia="宋体" w:hAnsi="Times New Roman"/>
          <w:sz w:val="24"/>
          <w:szCs w:val="20"/>
        </w:rPr>
        <w:t>都无法表达这个东西</w:t>
      </w:r>
      <w:r w:rsidR="004E1993">
        <w:rPr>
          <w:rFonts w:ascii="Times New Roman" w:eastAsia="宋体" w:hAnsi="Times New Roman" w:hint="eastAsia"/>
          <w:sz w:val="24"/>
          <w:szCs w:val="20"/>
        </w:rPr>
        <w:t>，</w:t>
      </w:r>
      <w:r w:rsidRPr="0047251D">
        <w:rPr>
          <w:rFonts w:ascii="Times New Roman" w:eastAsia="宋体" w:hAnsi="Times New Roman"/>
          <w:sz w:val="24"/>
          <w:szCs w:val="20"/>
        </w:rPr>
        <w:t>这时候只有</w:t>
      </w:r>
      <w:r w:rsidRPr="00F567A0">
        <w:rPr>
          <w:rFonts w:ascii="Times New Roman" w:eastAsia="宋体" w:hAnsi="Times New Roman"/>
          <w:i/>
          <w:sz w:val="24"/>
          <w:szCs w:val="20"/>
        </w:rPr>
        <w:t>p</w:t>
      </w:r>
      <w:r w:rsidR="004E1993" w:rsidRPr="00F567A0">
        <w:rPr>
          <w:rFonts w:ascii="Times New Roman" w:eastAsia="宋体" w:hAnsi="Times New Roman" w:hint="eastAsia"/>
          <w:i/>
          <w:sz w:val="24"/>
          <w:szCs w:val="20"/>
        </w:rPr>
        <w:t>.</w:t>
      </w:r>
      <w:r w:rsidRPr="00F567A0">
        <w:rPr>
          <w:rFonts w:ascii="Times New Roman" w:eastAsia="宋体" w:hAnsi="Times New Roman"/>
          <w:i/>
          <w:sz w:val="24"/>
          <w:szCs w:val="20"/>
        </w:rPr>
        <w:t>x</w:t>
      </w:r>
      <w:r w:rsidRPr="0047251D">
        <w:rPr>
          <w:rFonts w:ascii="Times New Roman" w:eastAsia="宋体" w:hAnsi="Times New Roman"/>
          <w:sz w:val="24"/>
          <w:szCs w:val="20"/>
        </w:rPr>
        <w:t>和</w:t>
      </w:r>
      <w:r w:rsidRPr="00F567A0">
        <w:rPr>
          <w:rFonts w:ascii="Times New Roman" w:eastAsia="宋体" w:hAnsi="Times New Roman"/>
          <w:i/>
          <w:sz w:val="24"/>
          <w:szCs w:val="20"/>
        </w:rPr>
        <w:t>p</w:t>
      </w:r>
      <w:r w:rsidR="004E1993" w:rsidRPr="00F567A0">
        <w:rPr>
          <w:rFonts w:ascii="Times New Roman" w:eastAsia="宋体" w:hAnsi="Times New Roman"/>
          <w:i/>
          <w:sz w:val="24"/>
          <w:szCs w:val="20"/>
        </w:rPr>
        <w:t>.</w:t>
      </w:r>
      <w:r w:rsidRPr="00F567A0">
        <w:rPr>
          <w:rFonts w:ascii="Times New Roman" w:eastAsia="宋体" w:hAnsi="Times New Roman"/>
          <w:i/>
          <w:sz w:val="24"/>
          <w:szCs w:val="20"/>
        </w:rPr>
        <w:t>y</w:t>
      </w:r>
      <w:r w:rsidRPr="0047251D">
        <w:rPr>
          <w:rFonts w:ascii="Times New Roman" w:eastAsia="宋体" w:hAnsi="Times New Roman"/>
          <w:sz w:val="24"/>
          <w:szCs w:val="20"/>
        </w:rPr>
        <w:t>有意义，</w:t>
      </w:r>
      <w:r w:rsidR="00744163">
        <w:rPr>
          <w:rFonts w:ascii="Times New Roman" w:eastAsia="宋体" w:hAnsi="Times New Roman" w:hint="eastAsia"/>
          <w:sz w:val="24"/>
          <w:szCs w:val="20"/>
        </w:rPr>
        <w:t>因为</w:t>
      </w:r>
      <w:r w:rsidRPr="0047251D">
        <w:rPr>
          <w:rFonts w:ascii="Times New Roman" w:eastAsia="宋体" w:hAnsi="Times New Roman"/>
          <w:sz w:val="24"/>
          <w:szCs w:val="20"/>
        </w:rPr>
        <w:t>它们</w:t>
      </w:r>
      <w:r w:rsidR="00F567A0">
        <w:rPr>
          <w:rFonts w:ascii="Times New Roman" w:eastAsia="宋体" w:hAnsi="Times New Roman" w:hint="eastAsia"/>
          <w:sz w:val="24"/>
          <w:szCs w:val="20"/>
        </w:rPr>
        <w:t>具</w:t>
      </w:r>
      <w:r w:rsidRPr="0047251D">
        <w:rPr>
          <w:rFonts w:ascii="Times New Roman" w:eastAsia="宋体" w:hAnsi="Times New Roman"/>
          <w:sz w:val="24"/>
          <w:szCs w:val="20"/>
        </w:rPr>
        <w:t>有真实的地址。所以对</w:t>
      </w:r>
      <w:r w:rsidR="00767D58">
        <w:rPr>
          <w:rFonts w:ascii="Times New Roman" w:eastAsia="宋体" w:hAnsi="Times New Roman" w:hint="eastAsia"/>
          <w:sz w:val="24"/>
          <w:szCs w:val="20"/>
        </w:rPr>
        <w:t>于</w:t>
      </w:r>
      <w:r w:rsidRPr="0047251D">
        <w:rPr>
          <w:rFonts w:ascii="Times New Roman" w:eastAsia="宋体" w:hAnsi="Times New Roman"/>
          <w:sz w:val="24"/>
          <w:szCs w:val="20"/>
        </w:rPr>
        <w:t>早期的</w:t>
      </w:r>
      <w:r w:rsidRPr="0047251D">
        <w:rPr>
          <w:rFonts w:ascii="Times New Roman" w:eastAsia="宋体" w:hAnsi="Times New Roman"/>
          <w:sz w:val="24"/>
          <w:szCs w:val="20"/>
        </w:rPr>
        <w:t>C</w:t>
      </w:r>
      <w:r w:rsidRPr="0047251D">
        <w:rPr>
          <w:rFonts w:ascii="Times New Roman" w:eastAsia="宋体" w:hAnsi="Times New Roman"/>
          <w:sz w:val="24"/>
          <w:szCs w:val="20"/>
        </w:rPr>
        <w:t>而言，</w:t>
      </w:r>
      <w:r w:rsidR="008E46D9">
        <w:rPr>
          <w:rFonts w:ascii="Times New Roman" w:eastAsia="宋体" w:hAnsi="Times New Roman"/>
          <w:sz w:val="24"/>
          <w:szCs w:val="20"/>
        </w:rPr>
        <w:t>(*</w:t>
      </w:r>
      <w:r w:rsidR="008E46D9" w:rsidRPr="00E85DDA">
        <w:rPr>
          <w:rFonts w:ascii="Times New Roman" w:eastAsia="宋体" w:hAnsi="Times New Roman"/>
          <w:i/>
          <w:sz w:val="24"/>
          <w:szCs w:val="20"/>
        </w:rPr>
        <w:t>pp</w:t>
      </w:r>
      <w:r w:rsidR="008E46D9">
        <w:rPr>
          <w:rFonts w:ascii="Times New Roman" w:eastAsia="宋体" w:hAnsi="Times New Roman"/>
          <w:sz w:val="24"/>
          <w:szCs w:val="20"/>
        </w:rPr>
        <w:t>)</w:t>
      </w:r>
      <w:r w:rsidR="008E46D9" w:rsidRPr="005D1990">
        <w:rPr>
          <w:rFonts w:ascii="Times New Roman" w:eastAsia="宋体" w:hAnsi="Times New Roman"/>
          <w:sz w:val="24"/>
          <w:szCs w:val="20"/>
        </w:rPr>
        <w:t>.x</w:t>
      </w:r>
      <w:r w:rsidR="008E46D9">
        <w:rPr>
          <w:rFonts w:ascii="Times New Roman" w:eastAsia="宋体" w:hAnsi="Times New Roman"/>
          <w:sz w:val="24"/>
          <w:szCs w:val="20"/>
        </w:rPr>
        <w:t xml:space="preserve"> = </w:t>
      </w:r>
      <w:r w:rsidR="008E46D9" w:rsidRPr="00945B61">
        <w:rPr>
          <w:rFonts w:ascii="Times New Roman" w:eastAsia="宋体" w:hAnsi="Times New Roman"/>
          <w:sz w:val="24"/>
          <w:szCs w:val="20"/>
        </w:rPr>
        <w:t>1</w:t>
      </w:r>
      <w:r w:rsidR="008E46D9">
        <w:rPr>
          <w:rFonts w:ascii="Times New Roman" w:eastAsia="宋体" w:hAnsi="Times New Roman"/>
          <w:sz w:val="24"/>
          <w:szCs w:val="20"/>
        </w:rPr>
        <w:t>是错的</w:t>
      </w:r>
      <w:r w:rsidR="008E46D9">
        <w:rPr>
          <w:rFonts w:ascii="Times New Roman" w:eastAsia="宋体" w:hAnsi="Times New Roman" w:hint="eastAsia"/>
          <w:sz w:val="24"/>
          <w:szCs w:val="20"/>
        </w:rPr>
        <w:t>，</w:t>
      </w:r>
      <w:r w:rsidRPr="0047251D">
        <w:rPr>
          <w:rFonts w:ascii="Times New Roman" w:eastAsia="宋体" w:hAnsi="Times New Roman"/>
          <w:sz w:val="24"/>
          <w:szCs w:val="20"/>
        </w:rPr>
        <w:t>因为作为这个赋值的目标地址表达式的一部分，</w:t>
      </w:r>
      <w:r w:rsidRPr="0047251D">
        <w:rPr>
          <w:rFonts w:ascii="Times New Roman" w:eastAsia="宋体" w:hAnsi="Times New Roman"/>
          <w:sz w:val="24"/>
          <w:szCs w:val="20"/>
        </w:rPr>
        <w:t>*</w:t>
      </w:r>
      <w:r w:rsidRPr="00BA1666">
        <w:rPr>
          <w:rFonts w:ascii="Times New Roman" w:eastAsia="宋体" w:hAnsi="Times New Roman"/>
          <w:i/>
          <w:sz w:val="24"/>
          <w:szCs w:val="20"/>
        </w:rPr>
        <w:t>pp</w:t>
      </w:r>
      <w:r w:rsidRPr="0047251D">
        <w:rPr>
          <w:rFonts w:ascii="Times New Roman" w:eastAsia="宋体" w:hAnsi="Times New Roman"/>
          <w:sz w:val="24"/>
          <w:szCs w:val="20"/>
        </w:rPr>
        <w:t>这个中间结果没法直译到机器码。</w:t>
      </w:r>
      <w:r w:rsidR="003B4816" w:rsidRPr="0047251D">
        <w:rPr>
          <w:rFonts w:ascii="Times New Roman" w:eastAsia="宋体" w:hAnsi="Times New Roman"/>
          <w:sz w:val="24"/>
          <w:szCs w:val="20"/>
        </w:rPr>
        <w:t>早期的</w:t>
      </w:r>
      <w:r w:rsidR="003B4816" w:rsidRPr="0047251D">
        <w:rPr>
          <w:rFonts w:ascii="Times New Roman" w:eastAsia="宋体" w:hAnsi="Times New Roman"/>
          <w:sz w:val="24"/>
          <w:szCs w:val="20"/>
        </w:rPr>
        <w:t>C</w:t>
      </w:r>
      <w:r w:rsidR="003B4816" w:rsidRPr="0047251D">
        <w:rPr>
          <w:rFonts w:ascii="Times New Roman" w:eastAsia="宋体" w:hAnsi="Times New Roman"/>
          <w:sz w:val="24"/>
          <w:szCs w:val="20"/>
        </w:rPr>
        <w:t>就是这样一个看起来怪异的语义，</w:t>
      </w:r>
      <w:r w:rsidR="003B4816">
        <w:rPr>
          <w:rFonts w:ascii="Times New Roman" w:eastAsia="宋体" w:hAnsi="Times New Roman" w:hint="eastAsia"/>
          <w:sz w:val="24"/>
          <w:szCs w:val="20"/>
        </w:rPr>
        <w:t>但</w:t>
      </w:r>
      <w:r w:rsidR="005861D1">
        <w:rPr>
          <w:rFonts w:ascii="Times New Roman" w:eastAsia="宋体" w:hAnsi="Times New Roman" w:hint="eastAsia"/>
          <w:sz w:val="24"/>
          <w:szCs w:val="20"/>
        </w:rPr>
        <w:t>它</w:t>
      </w:r>
      <w:r w:rsidR="003B4816" w:rsidRPr="0047251D">
        <w:rPr>
          <w:rFonts w:ascii="Times New Roman" w:eastAsia="宋体" w:hAnsi="Times New Roman"/>
          <w:sz w:val="24"/>
          <w:szCs w:val="20"/>
        </w:rPr>
        <w:t>更贴近</w:t>
      </w:r>
      <w:r w:rsidR="00D572B7">
        <w:rPr>
          <w:rFonts w:ascii="Times New Roman" w:eastAsia="宋体" w:hAnsi="Times New Roman" w:hint="eastAsia"/>
          <w:sz w:val="24"/>
          <w:szCs w:val="20"/>
        </w:rPr>
        <w:t>于</w:t>
      </w:r>
      <w:r w:rsidR="003B4816" w:rsidRPr="0047251D">
        <w:rPr>
          <w:rFonts w:ascii="Times New Roman" w:eastAsia="宋体" w:hAnsi="Times New Roman"/>
          <w:sz w:val="24"/>
          <w:szCs w:val="20"/>
        </w:rPr>
        <w:t>机器的表达。</w:t>
      </w:r>
      <w:r w:rsidR="00753179">
        <w:rPr>
          <w:rFonts w:ascii="Times New Roman" w:eastAsia="宋体" w:hAnsi="Times New Roman" w:hint="eastAsia"/>
          <w:sz w:val="24"/>
          <w:szCs w:val="20"/>
        </w:rPr>
        <w:t>所以</w:t>
      </w:r>
      <w:r w:rsidRPr="0047251D">
        <w:rPr>
          <w:rFonts w:ascii="Times New Roman" w:eastAsia="宋体" w:hAnsi="Times New Roman"/>
          <w:sz w:val="24"/>
          <w:szCs w:val="20"/>
        </w:rPr>
        <w:t>早期的</w:t>
      </w:r>
      <w:r w:rsidRPr="0047251D">
        <w:rPr>
          <w:rFonts w:ascii="Times New Roman" w:eastAsia="宋体" w:hAnsi="Times New Roman"/>
          <w:sz w:val="24"/>
          <w:szCs w:val="20"/>
        </w:rPr>
        <w:t>C</w:t>
      </w:r>
      <w:r w:rsidRPr="0047251D">
        <w:rPr>
          <w:rFonts w:ascii="Times New Roman" w:eastAsia="宋体" w:hAnsi="Times New Roman"/>
          <w:sz w:val="24"/>
          <w:szCs w:val="20"/>
        </w:rPr>
        <w:t>就发明了</w:t>
      </w:r>
      <w:r w:rsidR="00820EAD">
        <w:rPr>
          <w:rFonts w:ascii="Times New Roman" w:eastAsia="宋体" w:hAnsi="Times New Roman"/>
          <w:sz w:val="24"/>
          <w:szCs w:val="20"/>
        </w:rPr>
        <w:t>-&gt;</w:t>
      </w:r>
      <w:r w:rsidR="008E46D9">
        <w:rPr>
          <w:rFonts w:ascii="Times New Roman" w:eastAsia="宋体" w:hAnsi="Times New Roman"/>
          <w:sz w:val="24"/>
          <w:szCs w:val="20"/>
        </w:rPr>
        <w:t>，表示</w:t>
      </w:r>
      <w:r w:rsidR="00BA1666" w:rsidRPr="0047251D">
        <w:rPr>
          <w:rFonts w:ascii="Times New Roman" w:eastAsia="宋体" w:hAnsi="Times New Roman"/>
          <w:sz w:val="24"/>
          <w:szCs w:val="20"/>
        </w:rPr>
        <w:t>解引用和取成员的偏移</w:t>
      </w:r>
      <w:r w:rsidR="000E1D87">
        <w:rPr>
          <w:rFonts w:ascii="Times New Roman" w:eastAsia="宋体" w:hAnsi="Times New Roman" w:hint="eastAsia"/>
          <w:sz w:val="24"/>
          <w:szCs w:val="20"/>
        </w:rPr>
        <w:t>这</w:t>
      </w:r>
      <w:r w:rsidR="008E46D9">
        <w:rPr>
          <w:rFonts w:ascii="Times New Roman" w:eastAsia="宋体" w:hAnsi="Times New Roman"/>
          <w:sz w:val="24"/>
          <w:szCs w:val="20"/>
        </w:rPr>
        <w:t>两个操作紧密结合</w:t>
      </w:r>
      <w:r w:rsidR="00BA1666" w:rsidRPr="0047251D">
        <w:rPr>
          <w:rFonts w:ascii="Times New Roman" w:eastAsia="宋体" w:hAnsi="Times New Roman"/>
          <w:sz w:val="24"/>
          <w:szCs w:val="20"/>
        </w:rPr>
        <w:t>起来变成一个单独的操作</w:t>
      </w:r>
      <w:r w:rsidR="000E1D87">
        <w:rPr>
          <w:rFonts w:ascii="Times New Roman" w:eastAsia="宋体" w:hAnsi="Times New Roman" w:hint="eastAsia"/>
          <w:sz w:val="24"/>
          <w:szCs w:val="20"/>
        </w:rPr>
        <w:t>，</w:t>
      </w:r>
      <w:r w:rsidR="008E46D9">
        <w:rPr>
          <w:rFonts w:ascii="Times New Roman" w:eastAsia="宋体" w:hAnsi="Times New Roman"/>
          <w:sz w:val="24"/>
          <w:szCs w:val="20"/>
        </w:rPr>
        <w:t>于是才能写</w:t>
      </w:r>
      <w:r w:rsidR="008E46D9" w:rsidRPr="00265E5C">
        <w:rPr>
          <w:rFonts w:ascii="Times New Roman" w:eastAsia="宋体" w:hAnsi="Times New Roman"/>
          <w:i/>
          <w:sz w:val="24"/>
          <w:szCs w:val="20"/>
        </w:rPr>
        <w:t>pp</w:t>
      </w:r>
      <w:r w:rsidR="008E46D9">
        <w:rPr>
          <w:rFonts w:ascii="Times New Roman" w:eastAsia="宋体" w:hAnsi="Times New Roman"/>
          <w:sz w:val="24"/>
          <w:szCs w:val="20"/>
        </w:rPr>
        <w:t>-&gt;</w:t>
      </w:r>
      <w:r w:rsidR="008E46D9" w:rsidRPr="005D1990">
        <w:rPr>
          <w:rFonts w:ascii="Times New Roman" w:eastAsia="宋体" w:hAnsi="Times New Roman"/>
          <w:i/>
          <w:sz w:val="24"/>
          <w:szCs w:val="20"/>
        </w:rPr>
        <w:t>x</w:t>
      </w:r>
      <w:r w:rsidR="008E46D9">
        <w:rPr>
          <w:rFonts w:ascii="Times New Roman" w:eastAsia="宋体" w:hAnsi="Times New Roman"/>
          <w:sz w:val="24"/>
          <w:szCs w:val="20"/>
        </w:rPr>
        <w:t xml:space="preserve"> = 1</w:t>
      </w:r>
      <w:r w:rsidR="008E46D9">
        <w:rPr>
          <w:rFonts w:ascii="Times New Roman" w:eastAsia="宋体" w:hAnsi="Times New Roman" w:hint="eastAsia"/>
          <w:sz w:val="24"/>
          <w:szCs w:val="20"/>
        </w:rPr>
        <w:t>，</w:t>
      </w:r>
      <w:r w:rsidR="00736BFA">
        <w:rPr>
          <w:rFonts w:ascii="Times New Roman" w:eastAsia="宋体" w:hAnsi="Times New Roman"/>
          <w:sz w:val="24"/>
          <w:szCs w:val="20"/>
        </w:rPr>
        <w:t>这就是它存在的历史原因。</w:t>
      </w:r>
      <w:r w:rsidR="00736BFA">
        <w:rPr>
          <w:rFonts w:ascii="Times New Roman" w:eastAsia="宋体" w:hAnsi="Times New Roman" w:hint="eastAsia"/>
          <w:sz w:val="24"/>
          <w:szCs w:val="20"/>
        </w:rPr>
        <w:t>现在</w:t>
      </w:r>
      <w:r w:rsidRPr="0047251D">
        <w:rPr>
          <w:rFonts w:ascii="Times New Roman" w:eastAsia="宋体" w:hAnsi="Times New Roman"/>
          <w:sz w:val="24"/>
          <w:szCs w:val="20"/>
        </w:rPr>
        <w:t>这个历史原因现在已经不重要了，现代的符合标准的</w:t>
      </w:r>
      <w:r w:rsidRPr="0047251D">
        <w:rPr>
          <w:rFonts w:ascii="Times New Roman" w:eastAsia="宋体" w:hAnsi="Times New Roman"/>
          <w:sz w:val="24"/>
          <w:szCs w:val="20"/>
        </w:rPr>
        <w:t>C</w:t>
      </w:r>
      <w:r w:rsidRPr="0047251D">
        <w:rPr>
          <w:rFonts w:ascii="Times New Roman" w:eastAsia="宋体" w:hAnsi="Times New Roman"/>
          <w:sz w:val="24"/>
          <w:szCs w:val="20"/>
        </w:rPr>
        <w:t>编译器都知道</w:t>
      </w:r>
      <w:r w:rsidRPr="0047251D">
        <w:rPr>
          <w:rFonts w:ascii="Times New Roman" w:eastAsia="宋体" w:hAnsi="Times New Roman"/>
          <w:sz w:val="24"/>
          <w:szCs w:val="20"/>
        </w:rPr>
        <w:t>(*</w:t>
      </w:r>
      <w:r w:rsidRPr="008315B6">
        <w:rPr>
          <w:rFonts w:ascii="Times New Roman" w:eastAsia="宋体" w:hAnsi="Times New Roman"/>
          <w:i/>
          <w:sz w:val="24"/>
          <w:szCs w:val="20"/>
        </w:rPr>
        <w:t>pp</w:t>
      </w:r>
      <w:r w:rsidRPr="0047251D">
        <w:rPr>
          <w:rFonts w:ascii="Times New Roman" w:eastAsia="宋体" w:hAnsi="Times New Roman"/>
          <w:sz w:val="24"/>
          <w:szCs w:val="20"/>
        </w:rPr>
        <w:t>).x</w:t>
      </w:r>
      <w:r w:rsidRPr="0047251D">
        <w:rPr>
          <w:rFonts w:ascii="Times New Roman" w:eastAsia="宋体" w:hAnsi="Times New Roman"/>
          <w:sz w:val="24"/>
          <w:szCs w:val="20"/>
        </w:rPr>
        <w:t>和</w:t>
      </w:r>
      <w:r w:rsidR="008315B6" w:rsidRPr="008315B6">
        <w:rPr>
          <w:rFonts w:ascii="Times New Roman" w:eastAsia="宋体" w:hAnsi="Times New Roman"/>
          <w:i/>
          <w:sz w:val="24"/>
          <w:szCs w:val="20"/>
        </w:rPr>
        <w:t>pp</w:t>
      </w:r>
      <w:r w:rsidR="008315B6" w:rsidRPr="0047251D">
        <w:rPr>
          <w:rFonts w:ascii="Times New Roman" w:eastAsia="宋体" w:hAnsi="Times New Roman"/>
          <w:sz w:val="24"/>
          <w:szCs w:val="20"/>
        </w:rPr>
        <w:t xml:space="preserve"> </w:t>
      </w:r>
      <w:r w:rsidRPr="0047251D">
        <w:rPr>
          <w:rFonts w:ascii="Times New Roman" w:eastAsia="宋体" w:hAnsi="Times New Roman"/>
          <w:sz w:val="24"/>
          <w:szCs w:val="20"/>
        </w:rPr>
        <w:t>-&gt;x</w:t>
      </w:r>
      <w:r w:rsidR="002714CF">
        <w:rPr>
          <w:rFonts w:ascii="Times New Roman" w:eastAsia="宋体" w:hAnsi="Times New Roman"/>
          <w:sz w:val="24"/>
          <w:szCs w:val="20"/>
        </w:rPr>
        <w:t>是等价的</w:t>
      </w:r>
      <w:r w:rsidRPr="0047251D">
        <w:rPr>
          <w:rFonts w:ascii="Times New Roman" w:eastAsia="宋体" w:hAnsi="Times New Roman"/>
          <w:sz w:val="24"/>
          <w:szCs w:val="20"/>
        </w:rPr>
        <w:t>。</w:t>
      </w:r>
    </w:p>
    <w:p w14:paraId="34C43639" w14:textId="69CA78C5" w:rsidR="000B5A42" w:rsidRPr="003B60FA" w:rsidRDefault="002D097B" w:rsidP="000B5A42">
      <w:pPr>
        <w:pStyle w:val="20"/>
        <w:numPr>
          <w:ilvl w:val="1"/>
          <w:numId w:val="1"/>
        </w:numPr>
        <w:spacing w:before="312" w:after="312"/>
        <w:outlineLvl w:val="1"/>
      </w:pPr>
      <w:bookmarkStart w:id="26" w:name="_Toc507401394"/>
      <w:r>
        <w:rPr>
          <w:rFonts w:hint="eastAsia"/>
        </w:rPr>
        <w:t>不同</w:t>
      </w:r>
      <w:r w:rsidR="000B5A42">
        <w:rPr>
          <w:rFonts w:hint="eastAsia"/>
        </w:rPr>
        <w:t>结构体</w:t>
      </w:r>
      <w:r>
        <w:rPr>
          <w:rFonts w:hint="eastAsia"/>
        </w:rPr>
        <w:t>成员的</w:t>
      </w:r>
      <w:r>
        <w:t>数据访问一致性问题</w:t>
      </w:r>
      <w:bookmarkEnd w:id="26"/>
    </w:p>
    <w:p w14:paraId="05A61E5F" w14:textId="77777777" w:rsidR="009312DD" w:rsidRDefault="009312DD" w:rsidP="009312DD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3A132B">
        <w:rPr>
          <w:rFonts w:ascii="Times New Roman" w:eastAsia="宋体" w:hAnsi="Times New Roman" w:hint="eastAsia"/>
          <w:sz w:val="24"/>
          <w:szCs w:val="20"/>
        </w:rPr>
        <w:t>结构体</w:t>
      </w:r>
      <w:r>
        <w:rPr>
          <w:rFonts w:ascii="Times New Roman" w:eastAsia="宋体" w:hAnsi="Times New Roman" w:hint="eastAsia"/>
          <w:sz w:val="24"/>
          <w:szCs w:val="20"/>
        </w:rPr>
        <w:t>对象</w:t>
      </w:r>
      <w:r w:rsidRPr="0036385C">
        <w:rPr>
          <w:rFonts w:ascii="Times New Roman" w:eastAsia="宋体" w:hAnsi="Times New Roman"/>
          <w:i/>
          <w:sz w:val="24"/>
          <w:szCs w:val="20"/>
        </w:rPr>
        <w:t>a</w:t>
      </w:r>
      <w:r>
        <w:rPr>
          <w:rFonts w:ascii="Times New Roman" w:eastAsia="宋体" w:hAnsi="Times New Roman" w:hint="eastAsia"/>
          <w:sz w:val="24"/>
          <w:szCs w:val="20"/>
        </w:rPr>
        <w:t>中</w:t>
      </w:r>
      <w:r w:rsidRPr="003A132B">
        <w:rPr>
          <w:rFonts w:ascii="Times New Roman" w:eastAsia="宋体" w:hAnsi="Times New Roman" w:hint="eastAsia"/>
          <w:sz w:val="24"/>
          <w:szCs w:val="20"/>
        </w:rPr>
        <w:t>有两个成员变量</w:t>
      </w:r>
      <w:r w:rsidRPr="0036385C">
        <w:rPr>
          <w:rFonts w:ascii="Times New Roman" w:eastAsia="宋体" w:hAnsi="Times New Roman"/>
          <w:i/>
          <w:sz w:val="24"/>
          <w:szCs w:val="20"/>
        </w:rPr>
        <w:t>b</w:t>
      </w:r>
      <w:r>
        <w:rPr>
          <w:rFonts w:ascii="Times New Roman" w:eastAsia="宋体" w:hAnsi="Times New Roman" w:hint="eastAsia"/>
          <w:sz w:val="24"/>
          <w:szCs w:val="20"/>
        </w:rPr>
        <w:t>和</w:t>
      </w:r>
      <w:r w:rsidRPr="0036385C">
        <w:rPr>
          <w:rFonts w:ascii="Times New Roman" w:eastAsia="宋体" w:hAnsi="Times New Roman"/>
          <w:i/>
          <w:sz w:val="24"/>
          <w:szCs w:val="20"/>
        </w:rPr>
        <w:t>c</w:t>
      </w:r>
      <w:r>
        <w:rPr>
          <w:rFonts w:ascii="Times New Roman" w:eastAsia="宋体" w:hAnsi="Times New Roman"/>
          <w:sz w:val="24"/>
          <w:szCs w:val="20"/>
        </w:rPr>
        <w:t>，</w:t>
      </w:r>
      <w:r>
        <w:rPr>
          <w:rFonts w:ascii="Times New Roman" w:eastAsia="宋体" w:hAnsi="Times New Roman" w:hint="eastAsia"/>
          <w:sz w:val="24"/>
          <w:szCs w:val="20"/>
        </w:rPr>
        <w:t>且系统</w:t>
      </w:r>
      <w:r>
        <w:rPr>
          <w:rFonts w:ascii="Times New Roman" w:eastAsia="宋体" w:hAnsi="Times New Roman"/>
          <w:sz w:val="24"/>
          <w:szCs w:val="20"/>
        </w:rPr>
        <w:t>中有两个线程，</w:t>
      </w:r>
      <w:r w:rsidRPr="00015B76">
        <w:rPr>
          <w:rFonts w:ascii="Times New Roman" w:eastAsia="宋体" w:hAnsi="Times New Roman" w:hint="eastAsia"/>
          <w:sz w:val="24"/>
          <w:szCs w:val="20"/>
        </w:rPr>
        <w:t>某一时刻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>
        <w:rPr>
          <w:rFonts w:ascii="Times New Roman" w:eastAsia="宋体" w:hAnsi="Times New Roman"/>
          <w:sz w:val="24"/>
          <w:szCs w:val="20"/>
        </w:rPr>
        <w:t>线程</w:t>
      </w:r>
      <w:r>
        <w:rPr>
          <w:rFonts w:ascii="Times New Roman" w:eastAsia="宋体" w:hAnsi="Times New Roman" w:hint="eastAsia"/>
          <w:sz w:val="24"/>
          <w:szCs w:val="20"/>
        </w:rPr>
        <w:t>1</w:t>
      </w:r>
      <w:r>
        <w:rPr>
          <w:rFonts w:ascii="Times New Roman" w:eastAsia="宋体" w:hAnsi="Times New Roman" w:hint="eastAsia"/>
          <w:sz w:val="24"/>
          <w:szCs w:val="20"/>
        </w:rPr>
        <w:t>需要操作</w:t>
      </w:r>
      <w:r w:rsidRPr="0036385C">
        <w:rPr>
          <w:rFonts w:ascii="Times New Roman" w:eastAsia="宋体" w:hAnsi="Times New Roman"/>
          <w:i/>
          <w:sz w:val="24"/>
          <w:szCs w:val="20"/>
        </w:rPr>
        <w:t>a.b</w:t>
      </w:r>
      <w:r>
        <w:rPr>
          <w:rFonts w:ascii="Times New Roman" w:eastAsia="宋体" w:hAnsi="Times New Roman"/>
          <w:sz w:val="24"/>
          <w:szCs w:val="20"/>
        </w:rPr>
        <w:t>，线程</w:t>
      </w:r>
      <w:r>
        <w:rPr>
          <w:rFonts w:ascii="Times New Roman" w:eastAsia="宋体" w:hAnsi="Times New Roman" w:hint="eastAsia"/>
          <w:sz w:val="24"/>
          <w:szCs w:val="20"/>
        </w:rPr>
        <w:t>2</w:t>
      </w:r>
      <w:r>
        <w:rPr>
          <w:rFonts w:ascii="Times New Roman" w:eastAsia="宋体" w:hAnsi="Times New Roman" w:hint="eastAsia"/>
          <w:sz w:val="24"/>
          <w:szCs w:val="20"/>
        </w:rPr>
        <w:t>需要</w:t>
      </w:r>
      <w:r>
        <w:rPr>
          <w:rFonts w:ascii="Times New Roman" w:eastAsia="宋体" w:hAnsi="Times New Roman"/>
          <w:sz w:val="24"/>
          <w:szCs w:val="20"/>
        </w:rPr>
        <w:t>操作</w:t>
      </w:r>
      <w:r w:rsidRPr="0036385C">
        <w:rPr>
          <w:rFonts w:ascii="Times New Roman" w:eastAsia="宋体" w:hAnsi="Times New Roman"/>
          <w:i/>
          <w:sz w:val="24"/>
          <w:szCs w:val="20"/>
        </w:rPr>
        <w:t>a.c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Pr="001A60AD">
        <w:rPr>
          <w:rFonts w:ascii="Times New Roman" w:eastAsia="宋体" w:hAnsi="Times New Roman" w:hint="eastAsia"/>
          <w:sz w:val="24"/>
          <w:szCs w:val="20"/>
        </w:rPr>
        <w:t>例如</w:t>
      </w:r>
      <w:r w:rsidRPr="0036385C">
        <w:rPr>
          <w:rFonts w:ascii="Times New Roman" w:eastAsia="宋体" w:hAnsi="Times New Roman"/>
          <w:i/>
          <w:sz w:val="24"/>
          <w:szCs w:val="20"/>
        </w:rPr>
        <w:t>a.b</w:t>
      </w:r>
      <w:r>
        <w:rPr>
          <w:rFonts w:ascii="Times New Roman" w:eastAsia="宋体" w:hAnsi="Times New Roman" w:hint="eastAsia"/>
          <w:sz w:val="24"/>
          <w:szCs w:val="20"/>
        </w:rPr>
        <w:t xml:space="preserve"> =</w:t>
      </w:r>
      <w:r>
        <w:rPr>
          <w:rFonts w:ascii="Times New Roman" w:eastAsia="宋体" w:hAnsi="Times New Roman"/>
          <w:sz w:val="24"/>
          <w:szCs w:val="20"/>
        </w:rPr>
        <w:t xml:space="preserve"> </w:t>
      </w:r>
      <w:r>
        <w:rPr>
          <w:rFonts w:ascii="Times New Roman" w:eastAsia="宋体" w:hAnsi="Times New Roman" w:hint="eastAsia"/>
          <w:sz w:val="24"/>
          <w:szCs w:val="20"/>
        </w:rPr>
        <w:t>5</w:t>
      </w:r>
      <w:r w:rsidRPr="00F93D4A">
        <w:rPr>
          <w:rFonts w:ascii="Times New Roman" w:eastAsia="宋体" w:hAnsi="Times New Roman" w:hint="eastAsia"/>
          <w:sz w:val="24"/>
          <w:szCs w:val="20"/>
        </w:rPr>
        <w:t>和</w:t>
      </w:r>
      <w:r w:rsidRPr="0036385C">
        <w:rPr>
          <w:rFonts w:ascii="Times New Roman" w:eastAsia="宋体" w:hAnsi="Times New Roman"/>
          <w:i/>
          <w:sz w:val="24"/>
          <w:szCs w:val="20"/>
        </w:rPr>
        <w:t>a.c</w:t>
      </w:r>
      <w:r>
        <w:rPr>
          <w:rFonts w:ascii="Times New Roman" w:eastAsia="宋体" w:hAnsi="Times New Roman" w:hint="eastAsia"/>
          <w:sz w:val="24"/>
          <w:szCs w:val="20"/>
        </w:rPr>
        <w:t xml:space="preserve"> = 10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Pr="00F93D4A">
        <w:rPr>
          <w:rFonts w:ascii="Times New Roman" w:eastAsia="宋体" w:hAnsi="Times New Roman" w:hint="eastAsia"/>
          <w:sz w:val="24"/>
          <w:szCs w:val="20"/>
        </w:rPr>
        <w:t>这两条语句实际上是对两个不同的内存地址进行写操作，</w:t>
      </w:r>
      <w:r>
        <w:rPr>
          <w:rFonts w:ascii="Times New Roman" w:eastAsia="宋体" w:hAnsi="Times New Roman" w:hint="eastAsia"/>
          <w:sz w:val="24"/>
          <w:szCs w:val="20"/>
        </w:rPr>
        <w:t>也就</w:t>
      </w:r>
      <w:r w:rsidRPr="00F93D4A">
        <w:rPr>
          <w:rFonts w:ascii="Times New Roman" w:eastAsia="宋体" w:hAnsi="Times New Roman" w:hint="eastAsia"/>
          <w:sz w:val="24"/>
          <w:szCs w:val="20"/>
        </w:rPr>
        <w:t>相当于对两个不同的变量进行操作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Pr="00F93D4A">
        <w:rPr>
          <w:rFonts w:ascii="Times New Roman" w:eastAsia="宋体" w:hAnsi="Times New Roman" w:hint="eastAsia"/>
          <w:sz w:val="24"/>
          <w:szCs w:val="20"/>
        </w:rPr>
        <w:t>所以</w:t>
      </w:r>
      <w:r>
        <w:rPr>
          <w:rFonts w:ascii="Times New Roman" w:eastAsia="宋体" w:hAnsi="Times New Roman"/>
          <w:sz w:val="24"/>
          <w:szCs w:val="20"/>
        </w:rPr>
        <w:t>这</w:t>
      </w:r>
      <w:r w:rsidRPr="00F93D4A">
        <w:rPr>
          <w:rFonts w:ascii="Times New Roman" w:eastAsia="宋体" w:hAnsi="Times New Roman" w:hint="eastAsia"/>
          <w:sz w:val="24"/>
          <w:szCs w:val="20"/>
        </w:rPr>
        <w:t>两个线程</w:t>
      </w:r>
      <w:r>
        <w:rPr>
          <w:rFonts w:ascii="Times New Roman" w:eastAsia="宋体" w:hAnsi="Times New Roman" w:hint="eastAsia"/>
          <w:sz w:val="24"/>
          <w:szCs w:val="20"/>
        </w:rPr>
        <w:t>可</w:t>
      </w:r>
      <w:r w:rsidRPr="00F93D4A">
        <w:rPr>
          <w:rFonts w:ascii="Times New Roman" w:eastAsia="宋体" w:hAnsi="Times New Roman" w:hint="eastAsia"/>
          <w:sz w:val="24"/>
          <w:szCs w:val="20"/>
        </w:rPr>
        <w:t>同时</w:t>
      </w:r>
      <w:r>
        <w:rPr>
          <w:rFonts w:ascii="Times New Roman" w:eastAsia="宋体" w:hAnsi="Times New Roman" w:hint="eastAsia"/>
          <w:sz w:val="24"/>
          <w:szCs w:val="20"/>
        </w:rPr>
        <w:t>运行而</w:t>
      </w:r>
      <w:r>
        <w:rPr>
          <w:rFonts w:ascii="Times New Roman" w:eastAsia="宋体" w:hAnsi="Times New Roman"/>
          <w:sz w:val="24"/>
          <w:szCs w:val="20"/>
        </w:rPr>
        <w:t>无需考虑对象</w:t>
      </w:r>
      <w:r w:rsidRPr="0036385C">
        <w:rPr>
          <w:rFonts w:ascii="Times New Roman" w:eastAsia="宋体" w:hAnsi="Times New Roman"/>
          <w:i/>
          <w:sz w:val="24"/>
          <w:szCs w:val="20"/>
        </w:rPr>
        <w:t>a</w:t>
      </w:r>
      <w:r>
        <w:rPr>
          <w:rFonts w:ascii="Times New Roman" w:eastAsia="宋体" w:hAnsi="Times New Roman"/>
          <w:sz w:val="24"/>
          <w:szCs w:val="20"/>
        </w:rPr>
        <w:t>的</w:t>
      </w:r>
      <w:r>
        <w:rPr>
          <w:rFonts w:ascii="Times New Roman" w:eastAsia="宋体" w:hAnsi="Times New Roman" w:hint="eastAsia"/>
          <w:sz w:val="24"/>
          <w:szCs w:val="20"/>
        </w:rPr>
        <w:t>数据一致性</w:t>
      </w:r>
      <w:r>
        <w:rPr>
          <w:rFonts w:ascii="Times New Roman" w:eastAsia="宋体" w:hAnsi="Times New Roman"/>
          <w:sz w:val="24"/>
          <w:szCs w:val="20"/>
        </w:rPr>
        <w:t>问题</w:t>
      </w:r>
      <w:r w:rsidRPr="00F93D4A">
        <w:rPr>
          <w:rFonts w:ascii="Times New Roman" w:eastAsia="宋体" w:hAnsi="Times New Roman" w:hint="eastAsia"/>
          <w:sz w:val="24"/>
          <w:szCs w:val="20"/>
        </w:rPr>
        <w:t>。</w:t>
      </w:r>
      <w:r w:rsidRPr="009F5F7A">
        <w:rPr>
          <w:rFonts w:ascii="Times New Roman" w:eastAsia="宋体" w:hAnsi="Times New Roman" w:hint="eastAsia"/>
          <w:sz w:val="24"/>
          <w:szCs w:val="20"/>
        </w:rPr>
        <w:t>不过还是要具体问题具体分析，如果结构体中的两个变量并非简单的</w:t>
      </w:r>
      <w:r w:rsidRPr="009F5F7A">
        <w:rPr>
          <w:rFonts w:ascii="Times New Roman" w:eastAsia="宋体" w:hAnsi="Times New Roman" w:hint="eastAsia"/>
          <w:sz w:val="24"/>
          <w:szCs w:val="20"/>
        </w:rPr>
        <w:t>int</w:t>
      </w:r>
      <w:r>
        <w:rPr>
          <w:rFonts w:ascii="Times New Roman" w:eastAsia="宋体" w:hAnsi="Times New Roman" w:hint="eastAsia"/>
          <w:sz w:val="24"/>
          <w:szCs w:val="20"/>
        </w:rPr>
        <w:t>类型</w:t>
      </w:r>
      <w:r w:rsidRPr="009F5F7A">
        <w:rPr>
          <w:rFonts w:ascii="Times New Roman" w:eastAsia="宋体" w:hAnsi="Times New Roman" w:hint="eastAsia"/>
          <w:sz w:val="24"/>
          <w:szCs w:val="20"/>
        </w:rPr>
        <w:t>，而是结构体或</w:t>
      </w:r>
      <w:r w:rsidRPr="009F5F7A">
        <w:rPr>
          <w:rFonts w:ascii="Times New Roman" w:eastAsia="宋体" w:hAnsi="Times New Roman" w:hint="eastAsia"/>
          <w:sz w:val="24"/>
          <w:szCs w:val="20"/>
        </w:rPr>
        <w:t>C++</w:t>
      </w:r>
      <w:r w:rsidRPr="009F5F7A">
        <w:rPr>
          <w:rFonts w:ascii="Times New Roman" w:eastAsia="宋体" w:hAnsi="Times New Roman" w:hint="eastAsia"/>
          <w:sz w:val="24"/>
          <w:szCs w:val="20"/>
        </w:rPr>
        <w:t>对象，这些结构体或对象中又有指针，这些指针又指向了同一个东西，就容易出问题。</w:t>
      </w:r>
    </w:p>
    <w:p w14:paraId="0B5BF025" w14:textId="7ACBA900" w:rsidR="00111943" w:rsidRPr="003B60FA" w:rsidRDefault="00111943" w:rsidP="00111943">
      <w:pPr>
        <w:pStyle w:val="20"/>
        <w:numPr>
          <w:ilvl w:val="1"/>
          <w:numId w:val="1"/>
        </w:numPr>
        <w:spacing w:before="312" w:after="312"/>
        <w:outlineLvl w:val="1"/>
      </w:pPr>
      <w:bookmarkStart w:id="27" w:name="_Toc507401395"/>
      <w:r>
        <w:rPr>
          <w:rFonts w:hint="eastAsia"/>
        </w:rPr>
        <w:t>C</w:t>
      </w:r>
      <w:r w:rsidR="005F7586">
        <w:rPr>
          <w:rFonts w:hint="eastAsia"/>
        </w:rPr>
        <w:t>的</w:t>
      </w:r>
      <w:r w:rsidR="005F7586">
        <w:t>代码内存布局</w:t>
      </w:r>
      <w:bookmarkEnd w:id="27"/>
    </w:p>
    <w:p w14:paraId="0736F392" w14:textId="248E215E" w:rsidR="00B55C4A" w:rsidRPr="00111943" w:rsidRDefault="00111943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C</w:t>
      </w:r>
      <w:r>
        <w:rPr>
          <w:rFonts w:ascii="Times New Roman" w:eastAsia="宋体" w:hAnsi="Times New Roman"/>
          <w:sz w:val="24"/>
          <w:szCs w:val="20"/>
        </w:rPr>
        <w:t>语言程序分为映像和运行时两种状态。</w:t>
      </w:r>
      <w:r>
        <w:rPr>
          <w:rFonts w:ascii="Times New Roman" w:eastAsia="宋体" w:hAnsi="Times New Roman" w:hint="eastAsia"/>
          <w:sz w:val="24"/>
          <w:szCs w:val="20"/>
        </w:rPr>
        <w:t>在</w:t>
      </w:r>
      <w:r>
        <w:rPr>
          <w:rFonts w:ascii="Times New Roman" w:eastAsia="宋体" w:hAnsi="Times New Roman"/>
          <w:sz w:val="24"/>
          <w:szCs w:val="20"/>
        </w:rPr>
        <w:t>编译</w:t>
      </w:r>
      <w:r>
        <w:rPr>
          <w:rFonts w:ascii="Times New Roman" w:eastAsia="宋体" w:hAnsi="Times New Roman" w:hint="eastAsia"/>
          <w:sz w:val="24"/>
          <w:szCs w:val="20"/>
        </w:rPr>
        <w:t>、</w:t>
      </w:r>
      <w:r>
        <w:rPr>
          <w:rFonts w:ascii="Times New Roman" w:eastAsia="宋体" w:hAnsi="Times New Roman"/>
          <w:sz w:val="24"/>
          <w:szCs w:val="20"/>
        </w:rPr>
        <w:t>连接</w:t>
      </w:r>
      <w:r>
        <w:rPr>
          <w:rFonts w:ascii="Times New Roman" w:eastAsia="宋体" w:hAnsi="Times New Roman" w:hint="eastAsia"/>
          <w:sz w:val="24"/>
          <w:szCs w:val="20"/>
        </w:rPr>
        <w:t>后</w:t>
      </w:r>
      <w:r>
        <w:rPr>
          <w:rFonts w:ascii="Times New Roman" w:eastAsia="宋体" w:hAnsi="Times New Roman"/>
          <w:sz w:val="24"/>
          <w:szCs w:val="20"/>
        </w:rPr>
        <w:t>形成的映像中，</w:t>
      </w:r>
      <w:r>
        <w:rPr>
          <w:rFonts w:ascii="Times New Roman" w:eastAsia="宋体" w:hAnsi="Times New Roman" w:hint="eastAsia"/>
          <w:sz w:val="24"/>
          <w:szCs w:val="20"/>
        </w:rPr>
        <w:t>即存</w:t>
      </w:r>
      <w:r w:rsidRPr="0024626E">
        <w:rPr>
          <w:rFonts w:ascii="Times New Roman" w:eastAsia="宋体" w:hAnsi="Times New Roman" w:hint="eastAsia"/>
          <w:sz w:val="24"/>
          <w:szCs w:val="20"/>
        </w:rPr>
        <w:t>放在</w:t>
      </w:r>
      <w:r w:rsidRPr="0024626E">
        <w:rPr>
          <w:rFonts w:ascii="Times New Roman" w:eastAsia="宋体" w:hAnsi="Times New Roman" w:hint="eastAsia"/>
          <w:sz w:val="24"/>
          <w:szCs w:val="20"/>
        </w:rPr>
        <w:lastRenderedPageBreak/>
        <w:t>存储盘</w:t>
      </w:r>
      <w:r>
        <w:rPr>
          <w:rFonts w:ascii="Times New Roman" w:eastAsia="宋体" w:hAnsi="Times New Roman" w:hint="eastAsia"/>
          <w:sz w:val="24"/>
          <w:szCs w:val="20"/>
        </w:rPr>
        <w:t>上</w:t>
      </w:r>
      <w:r w:rsidRPr="0024626E">
        <w:rPr>
          <w:rFonts w:ascii="Times New Roman" w:eastAsia="宋体" w:hAnsi="Times New Roman" w:hint="eastAsia"/>
          <w:sz w:val="24"/>
          <w:szCs w:val="20"/>
        </w:rPr>
        <w:t>可执行文件</w:t>
      </w:r>
      <w:r>
        <w:rPr>
          <w:rFonts w:ascii="Times New Roman" w:eastAsia="宋体" w:hAnsi="Times New Roman"/>
          <w:sz w:val="24"/>
          <w:szCs w:val="20"/>
        </w:rPr>
        <w:t>，</w:t>
      </w:r>
      <w:r>
        <w:rPr>
          <w:rFonts w:ascii="Times New Roman" w:eastAsia="宋体" w:hAnsi="Times New Roman" w:hint="eastAsia"/>
          <w:sz w:val="24"/>
          <w:szCs w:val="20"/>
        </w:rPr>
        <w:t>其中</w:t>
      </w:r>
      <w:r>
        <w:rPr>
          <w:rFonts w:ascii="Times New Roman" w:eastAsia="宋体" w:hAnsi="Times New Roman"/>
          <w:sz w:val="24"/>
          <w:szCs w:val="20"/>
        </w:rPr>
        <w:t>只包含</w:t>
      </w:r>
      <w:r>
        <w:rPr>
          <w:rFonts w:ascii="Times New Roman" w:eastAsia="宋体" w:hAnsi="Times New Roman" w:hint="eastAsia"/>
          <w:sz w:val="24"/>
          <w:szCs w:val="20"/>
        </w:rPr>
        <w:t>代码</w:t>
      </w:r>
      <w:r>
        <w:rPr>
          <w:rFonts w:ascii="Times New Roman" w:eastAsia="宋体" w:hAnsi="Times New Roman"/>
          <w:sz w:val="24"/>
          <w:szCs w:val="20"/>
        </w:rPr>
        <w:t>段、</w:t>
      </w:r>
      <w:r>
        <w:rPr>
          <w:rFonts w:ascii="Times New Roman" w:eastAsia="宋体" w:hAnsi="Times New Roman" w:hint="eastAsia"/>
          <w:sz w:val="24"/>
          <w:szCs w:val="20"/>
        </w:rPr>
        <w:t>只读数据</w:t>
      </w:r>
      <w:r>
        <w:rPr>
          <w:rFonts w:ascii="Times New Roman" w:eastAsia="宋体" w:hAnsi="Times New Roman"/>
          <w:sz w:val="24"/>
          <w:szCs w:val="20"/>
        </w:rPr>
        <w:t>段、</w:t>
      </w:r>
      <w:r>
        <w:rPr>
          <w:rFonts w:ascii="Times New Roman" w:eastAsia="宋体" w:hAnsi="Times New Roman" w:hint="eastAsia"/>
          <w:sz w:val="24"/>
          <w:szCs w:val="20"/>
        </w:rPr>
        <w:t>读写数据</w:t>
      </w:r>
      <w:r>
        <w:rPr>
          <w:rFonts w:ascii="Times New Roman" w:eastAsia="宋体" w:hAnsi="Times New Roman"/>
          <w:sz w:val="24"/>
          <w:szCs w:val="20"/>
        </w:rPr>
        <w:t>段</w:t>
      </w:r>
      <w:r>
        <w:rPr>
          <w:rFonts w:ascii="Times New Roman" w:eastAsia="宋体" w:hAnsi="Times New Roman" w:hint="eastAsia"/>
          <w:sz w:val="24"/>
          <w:szCs w:val="20"/>
        </w:rPr>
        <w:t>和</w:t>
      </w:r>
      <w:r w:rsidRPr="00D07869">
        <w:rPr>
          <w:rFonts w:ascii="Times New Roman" w:eastAsia="宋体" w:hAnsi="Times New Roman" w:hint="eastAsia"/>
          <w:sz w:val="24"/>
          <w:szCs w:val="20"/>
        </w:rPr>
        <w:t>其他段</w:t>
      </w:r>
      <w:r>
        <w:rPr>
          <w:rFonts w:ascii="Times New Roman" w:eastAsia="宋体" w:hAnsi="Times New Roman" w:hint="eastAsia"/>
          <w:sz w:val="24"/>
          <w:szCs w:val="20"/>
        </w:rPr>
        <w:t>（</w:t>
      </w:r>
      <w:r w:rsidRPr="00D07869">
        <w:rPr>
          <w:rFonts w:ascii="Times New Roman" w:eastAsia="宋体" w:hAnsi="Times New Roman" w:hint="eastAsia"/>
          <w:sz w:val="24"/>
          <w:szCs w:val="20"/>
        </w:rPr>
        <w:t>调试的段</w:t>
      </w:r>
      <w:r>
        <w:rPr>
          <w:rFonts w:ascii="Times New Roman" w:eastAsia="宋体" w:hAnsi="Times New Roman" w:hint="eastAsia"/>
          <w:sz w:val="24"/>
          <w:szCs w:val="20"/>
        </w:rPr>
        <w:t>、</w:t>
      </w:r>
      <w:r w:rsidRPr="00D07869">
        <w:rPr>
          <w:rFonts w:ascii="Times New Roman" w:eastAsia="宋体" w:hAnsi="Times New Roman" w:hint="eastAsia"/>
          <w:sz w:val="24"/>
          <w:szCs w:val="20"/>
        </w:rPr>
        <w:t>动态库共享库链接表的段</w:t>
      </w:r>
      <w:r>
        <w:rPr>
          <w:rFonts w:ascii="Times New Roman" w:eastAsia="宋体" w:hAnsi="Times New Roman" w:hint="eastAsia"/>
          <w:sz w:val="24"/>
          <w:szCs w:val="20"/>
        </w:rPr>
        <w:t>）。</w:t>
      </w:r>
      <w:r w:rsidRPr="006277F6">
        <w:rPr>
          <w:rFonts w:ascii="Times New Roman" w:eastAsia="宋体" w:hAnsi="Times New Roman" w:hint="eastAsia"/>
          <w:sz w:val="24"/>
          <w:szCs w:val="20"/>
          <w:highlight w:val="yellow"/>
        </w:rPr>
        <w:t>在</w:t>
      </w:r>
      <w:r w:rsidRPr="006277F6">
        <w:rPr>
          <w:rFonts w:ascii="Times New Roman" w:eastAsia="宋体" w:hAnsi="Times New Roman"/>
          <w:sz w:val="24"/>
          <w:szCs w:val="20"/>
          <w:highlight w:val="yellow"/>
        </w:rPr>
        <w:t>程序</w:t>
      </w:r>
      <w:r w:rsidRPr="006277F6">
        <w:rPr>
          <w:rFonts w:ascii="Times New Roman" w:eastAsia="宋体" w:hAnsi="Times New Roman" w:hint="eastAsia"/>
          <w:sz w:val="24"/>
          <w:szCs w:val="20"/>
          <w:highlight w:val="yellow"/>
        </w:rPr>
        <w:t>运行</w:t>
      </w:r>
      <w:r w:rsidRPr="006277F6">
        <w:rPr>
          <w:rFonts w:ascii="Times New Roman" w:eastAsia="宋体" w:hAnsi="Times New Roman"/>
          <w:sz w:val="24"/>
          <w:szCs w:val="20"/>
          <w:highlight w:val="yellow"/>
        </w:rPr>
        <w:t>之前</w:t>
      </w:r>
      <w:r>
        <w:rPr>
          <w:rFonts w:ascii="Times New Roman" w:eastAsia="宋体" w:hAnsi="Times New Roman"/>
          <w:sz w:val="24"/>
          <w:szCs w:val="20"/>
        </w:rPr>
        <w:t>，将动态生成</w:t>
      </w:r>
      <w:r>
        <w:rPr>
          <w:rFonts w:ascii="Times New Roman" w:eastAsia="宋体" w:hAnsi="Times New Roman" w:hint="eastAsia"/>
          <w:sz w:val="24"/>
          <w:szCs w:val="20"/>
        </w:rPr>
        <w:t>未</w:t>
      </w:r>
      <w:r>
        <w:rPr>
          <w:rFonts w:ascii="Times New Roman" w:eastAsia="宋体" w:hAnsi="Times New Roman"/>
          <w:sz w:val="24"/>
          <w:szCs w:val="20"/>
        </w:rPr>
        <w:t>初始化</w:t>
      </w:r>
      <w:r>
        <w:rPr>
          <w:rFonts w:ascii="Times New Roman" w:eastAsia="宋体" w:hAnsi="Times New Roman" w:hint="eastAsia"/>
          <w:sz w:val="24"/>
          <w:szCs w:val="20"/>
        </w:rPr>
        <w:t>数据段</w:t>
      </w:r>
      <w:r>
        <w:rPr>
          <w:rFonts w:ascii="Times New Roman" w:eastAsia="宋体" w:hAnsi="Times New Roman"/>
          <w:sz w:val="24"/>
          <w:szCs w:val="20"/>
        </w:rPr>
        <w:t>（</w:t>
      </w:r>
      <w:r>
        <w:rPr>
          <w:rFonts w:ascii="Times New Roman" w:eastAsia="宋体" w:hAnsi="Times New Roman" w:hint="eastAsia"/>
          <w:sz w:val="24"/>
          <w:szCs w:val="20"/>
        </w:rPr>
        <w:t>BSS</w:t>
      </w:r>
      <w:r>
        <w:rPr>
          <w:rFonts w:ascii="Times New Roman" w:eastAsia="宋体" w:hAnsi="Times New Roman"/>
          <w:sz w:val="24"/>
          <w:szCs w:val="20"/>
        </w:rPr>
        <w:t>）</w:t>
      </w:r>
      <w:r w:rsidR="00FA6CF6">
        <w:rPr>
          <w:rFonts w:ascii="Times New Roman" w:eastAsia="宋体" w:hAnsi="Times New Roman" w:hint="eastAsia"/>
          <w:sz w:val="24"/>
          <w:szCs w:val="20"/>
        </w:rPr>
        <w:t>。</w:t>
      </w:r>
      <w:r w:rsidRPr="006277F6">
        <w:rPr>
          <w:rFonts w:ascii="Times New Roman" w:eastAsia="宋体" w:hAnsi="Times New Roman"/>
          <w:sz w:val="24"/>
          <w:szCs w:val="20"/>
          <w:highlight w:val="yellow"/>
        </w:rPr>
        <w:t>在程序的运行时</w:t>
      </w:r>
      <w:r>
        <w:rPr>
          <w:rFonts w:ascii="Times New Roman" w:eastAsia="宋体" w:hAnsi="Times New Roman"/>
          <w:sz w:val="24"/>
          <w:szCs w:val="20"/>
        </w:rPr>
        <w:t>还将</w:t>
      </w:r>
      <w:r>
        <w:rPr>
          <w:rFonts w:ascii="Times New Roman" w:eastAsia="宋体" w:hAnsi="Times New Roman" w:hint="eastAsia"/>
          <w:sz w:val="24"/>
          <w:szCs w:val="20"/>
        </w:rPr>
        <w:t>另外</w:t>
      </w:r>
      <w:r>
        <w:rPr>
          <w:rFonts w:ascii="Times New Roman" w:eastAsia="宋体" w:hAnsi="Times New Roman"/>
          <w:sz w:val="24"/>
          <w:szCs w:val="20"/>
        </w:rPr>
        <w:t>形成堆（</w:t>
      </w:r>
      <w:r>
        <w:rPr>
          <w:rFonts w:ascii="Times New Roman" w:eastAsia="宋体" w:hAnsi="Times New Roman" w:hint="eastAsia"/>
          <w:sz w:val="24"/>
          <w:szCs w:val="20"/>
        </w:rPr>
        <w:t>Heap</w:t>
      </w:r>
      <w:r>
        <w:rPr>
          <w:rFonts w:ascii="Times New Roman" w:eastAsia="宋体" w:hAnsi="Times New Roman"/>
          <w:sz w:val="24"/>
          <w:szCs w:val="20"/>
        </w:rPr>
        <w:t>）</w:t>
      </w:r>
      <w:r>
        <w:rPr>
          <w:rFonts w:ascii="Times New Roman" w:eastAsia="宋体" w:hAnsi="Times New Roman" w:hint="eastAsia"/>
          <w:sz w:val="24"/>
          <w:szCs w:val="20"/>
        </w:rPr>
        <w:t>区域</w:t>
      </w:r>
      <w:r>
        <w:rPr>
          <w:rFonts w:ascii="Times New Roman" w:eastAsia="宋体" w:hAnsi="Times New Roman"/>
          <w:sz w:val="24"/>
          <w:szCs w:val="20"/>
        </w:rPr>
        <w:t>和栈（</w:t>
      </w:r>
      <w:r>
        <w:rPr>
          <w:rFonts w:ascii="Times New Roman" w:eastAsia="宋体" w:hAnsi="Times New Roman" w:hint="eastAsia"/>
          <w:sz w:val="24"/>
          <w:szCs w:val="20"/>
        </w:rPr>
        <w:t>Stack</w:t>
      </w:r>
      <w:r>
        <w:rPr>
          <w:rFonts w:ascii="Times New Roman" w:eastAsia="宋体" w:hAnsi="Times New Roman"/>
          <w:sz w:val="24"/>
          <w:szCs w:val="20"/>
        </w:rPr>
        <w:t>）</w:t>
      </w:r>
      <w:r>
        <w:rPr>
          <w:rFonts w:ascii="Times New Roman" w:eastAsia="宋体" w:hAnsi="Times New Roman" w:hint="eastAsia"/>
          <w:sz w:val="24"/>
          <w:szCs w:val="20"/>
        </w:rPr>
        <w:t>区域</w:t>
      </w:r>
      <w:r>
        <w:rPr>
          <w:rFonts w:ascii="Times New Roman" w:eastAsia="宋体" w:hAnsi="Times New Roman"/>
          <w:sz w:val="24"/>
          <w:szCs w:val="20"/>
        </w:rPr>
        <w:t>。</w:t>
      </w:r>
      <w:r w:rsidR="00AA1504">
        <w:rPr>
          <w:rFonts w:ascii="Times New Roman" w:eastAsia="宋体" w:hAnsi="Times New Roman" w:hint="eastAsia"/>
          <w:sz w:val="24"/>
          <w:szCs w:val="20"/>
        </w:rPr>
        <w:t>可执行文件的内存分布如</w:t>
      </w:r>
      <w:r w:rsidR="008C1268">
        <w:rPr>
          <w:rFonts w:ascii="Times New Roman" w:eastAsia="宋体" w:hAnsi="Times New Roman"/>
          <w:sz w:val="24"/>
          <w:szCs w:val="20"/>
        </w:rPr>
        <w:fldChar w:fldCharType="begin"/>
      </w:r>
      <w:r w:rsidR="008C1268">
        <w:rPr>
          <w:rFonts w:ascii="Times New Roman" w:eastAsia="宋体" w:hAnsi="Times New Roman"/>
          <w:sz w:val="24"/>
          <w:szCs w:val="20"/>
        </w:rPr>
        <w:instrText xml:space="preserve"> </w:instrText>
      </w:r>
      <w:r w:rsidR="008C1268">
        <w:rPr>
          <w:rFonts w:ascii="Times New Roman" w:eastAsia="宋体" w:hAnsi="Times New Roman" w:hint="eastAsia"/>
          <w:sz w:val="24"/>
          <w:szCs w:val="20"/>
        </w:rPr>
        <w:instrText>REF _Ref507401328 \h</w:instrText>
      </w:r>
      <w:r w:rsidR="008C1268">
        <w:rPr>
          <w:rFonts w:ascii="Times New Roman" w:eastAsia="宋体" w:hAnsi="Times New Roman"/>
          <w:sz w:val="24"/>
          <w:szCs w:val="20"/>
        </w:rPr>
        <w:instrText xml:space="preserve">  \* MERGEFORMAT </w:instrText>
      </w:r>
      <w:r w:rsidR="008C1268">
        <w:rPr>
          <w:rFonts w:ascii="Times New Roman" w:eastAsia="宋体" w:hAnsi="Times New Roman"/>
          <w:sz w:val="24"/>
          <w:szCs w:val="20"/>
        </w:rPr>
      </w:r>
      <w:r w:rsidR="008C1268">
        <w:rPr>
          <w:rFonts w:ascii="Times New Roman" w:eastAsia="宋体" w:hAnsi="Times New Roman"/>
          <w:sz w:val="24"/>
          <w:szCs w:val="20"/>
        </w:rPr>
        <w:fldChar w:fldCharType="separate"/>
      </w:r>
      <w:r w:rsidR="00A025B3" w:rsidRPr="00A025B3">
        <w:rPr>
          <w:rFonts w:ascii="Times New Roman" w:eastAsia="宋体" w:hAnsi="Times New Roman" w:hint="eastAsia"/>
          <w:sz w:val="24"/>
          <w:szCs w:val="20"/>
        </w:rPr>
        <w:t>图</w:t>
      </w:r>
      <w:r w:rsidR="00A025B3" w:rsidRPr="00A025B3">
        <w:rPr>
          <w:rFonts w:ascii="Times New Roman" w:eastAsia="宋体" w:hAnsi="Times New Roman" w:hint="eastAsia"/>
          <w:sz w:val="24"/>
          <w:szCs w:val="20"/>
        </w:rPr>
        <w:t xml:space="preserve"> </w:t>
      </w:r>
      <w:r w:rsidR="00A025B3" w:rsidRPr="00A025B3">
        <w:rPr>
          <w:rFonts w:ascii="Times New Roman" w:eastAsia="宋体" w:hAnsi="Times New Roman"/>
          <w:sz w:val="24"/>
          <w:szCs w:val="20"/>
        </w:rPr>
        <w:t>1</w:t>
      </w:r>
      <w:r w:rsidR="00A025B3" w:rsidRPr="00A025B3">
        <w:rPr>
          <w:rFonts w:ascii="Times New Roman" w:eastAsia="宋体" w:hAnsi="Times New Roman"/>
          <w:sz w:val="24"/>
          <w:szCs w:val="20"/>
        </w:rPr>
        <w:noBreakHyphen/>
        <w:t>2</w:t>
      </w:r>
      <w:r w:rsidR="008C1268">
        <w:rPr>
          <w:rFonts w:ascii="Times New Roman" w:eastAsia="宋体" w:hAnsi="Times New Roman"/>
          <w:sz w:val="24"/>
          <w:szCs w:val="20"/>
        </w:rPr>
        <w:fldChar w:fldCharType="end"/>
      </w:r>
      <w:r w:rsidR="00AA1504">
        <w:rPr>
          <w:rFonts w:ascii="Times New Roman" w:eastAsia="宋体" w:hAnsi="Times New Roman" w:hint="eastAsia"/>
          <w:sz w:val="24"/>
          <w:szCs w:val="20"/>
        </w:rPr>
        <w:t>所示。</w:t>
      </w:r>
    </w:p>
    <w:p w14:paraId="62C8E354" w14:textId="77777777" w:rsidR="00111943" w:rsidRPr="00F05C82" w:rsidRDefault="00111943" w:rsidP="00111943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F05C82">
        <w:rPr>
          <w:rFonts w:ascii="Times New Roman" w:eastAsia="宋体" w:hAnsi="Times New Roman" w:hint="eastAsia"/>
          <w:sz w:val="24"/>
          <w:szCs w:val="20"/>
        </w:rPr>
        <w:t>BSS</w:t>
      </w:r>
      <w:r w:rsidRPr="00F05C82">
        <w:rPr>
          <w:rFonts w:ascii="Times New Roman" w:eastAsia="宋体" w:hAnsi="Times New Roman" w:hint="eastAsia"/>
          <w:sz w:val="24"/>
          <w:szCs w:val="20"/>
        </w:rPr>
        <w:t>段：存放程序中未初始化的全局变量</w:t>
      </w:r>
      <w:r w:rsidRPr="00E05956">
        <w:rPr>
          <w:rFonts w:ascii="Times New Roman" w:eastAsia="宋体" w:hAnsi="Times New Roman" w:hint="eastAsia"/>
          <w:sz w:val="24"/>
          <w:szCs w:val="20"/>
        </w:rPr>
        <w:t>和</w:t>
      </w:r>
      <w:r w:rsidRPr="00F05C82">
        <w:rPr>
          <w:rFonts w:ascii="Times New Roman" w:eastAsia="宋体" w:hAnsi="Times New Roman" w:hint="eastAsia"/>
          <w:sz w:val="24"/>
          <w:szCs w:val="20"/>
        </w:rPr>
        <w:t>未初始化的</w:t>
      </w:r>
      <w:r w:rsidRPr="00E05956">
        <w:rPr>
          <w:rFonts w:ascii="Times New Roman" w:eastAsia="宋体" w:hAnsi="Times New Roman" w:hint="eastAsia"/>
          <w:sz w:val="24"/>
          <w:szCs w:val="20"/>
        </w:rPr>
        <w:t>static</w:t>
      </w:r>
      <w:r w:rsidRPr="00E05956">
        <w:rPr>
          <w:rFonts w:ascii="Times New Roman" w:eastAsia="宋体" w:hAnsi="Times New Roman" w:hint="eastAsia"/>
          <w:sz w:val="24"/>
          <w:szCs w:val="20"/>
        </w:rPr>
        <w:t>变量</w:t>
      </w:r>
      <w:r>
        <w:rPr>
          <w:rFonts w:ascii="Times New Roman" w:eastAsia="宋体" w:hAnsi="Times New Roman" w:hint="eastAsia"/>
          <w:sz w:val="24"/>
          <w:szCs w:val="20"/>
        </w:rPr>
        <w:t>。</w:t>
      </w:r>
    </w:p>
    <w:p w14:paraId="4FC5E721" w14:textId="2A110D48" w:rsidR="00111943" w:rsidRDefault="001D2658" w:rsidP="00111943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数据段：存放程序中已初始化的全局（</w:t>
      </w:r>
      <w:r w:rsidR="00297BA3">
        <w:rPr>
          <w:rFonts w:ascii="Times New Roman" w:eastAsia="宋体" w:hAnsi="Times New Roman"/>
          <w:sz w:val="24"/>
          <w:szCs w:val="20"/>
        </w:rPr>
        <w:t>静态</w:t>
      </w:r>
      <w:r>
        <w:rPr>
          <w:rFonts w:ascii="Times New Roman" w:eastAsia="宋体" w:hAnsi="Times New Roman" w:hint="eastAsia"/>
          <w:sz w:val="24"/>
          <w:szCs w:val="20"/>
        </w:rPr>
        <w:t>）</w:t>
      </w:r>
      <w:r w:rsidR="00297BA3">
        <w:rPr>
          <w:rFonts w:ascii="Times New Roman" w:eastAsia="宋体" w:hAnsi="Times New Roman"/>
          <w:sz w:val="24"/>
          <w:szCs w:val="20"/>
        </w:rPr>
        <w:t>变量</w:t>
      </w:r>
      <w:r w:rsidR="00111943">
        <w:rPr>
          <w:rFonts w:ascii="Times New Roman" w:eastAsia="宋体" w:hAnsi="Times New Roman" w:hint="eastAsia"/>
          <w:sz w:val="24"/>
          <w:szCs w:val="20"/>
        </w:rPr>
        <w:t>，</w:t>
      </w:r>
      <w:r w:rsidR="00111943" w:rsidRPr="00E31E09">
        <w:rPr>
          <w:rFonts w:ascii="Times New Roman" w:eastAsia="宋体" w:hAnsi="Times New Roman" w:hint="eastAsia"/>
          <w:sz w:val="24"/>
          <w:szCs w:val="20"/>
        </w:rPr>
        <w:t>分为读写数据段和只读数据段</w:t>
      </w:r>
      <w:r w:rsidR="00111943" w:rsidRPr="00F05C82">
        <w:rPr>
          <w:rFonts w:ascii="Times New Roman" w:eastAsia="宋体" w:hAnsi="Times New Roman" w:hint="eastAsia"/>
          <w:sz w:val="24"/>
          <w:szCs w:val="20"/>
        </w:rPr>
        <w:t>。</w:t>
      </w:r>
    </w:p>
    <w:p w14:paraId="7640C01E" w14:textId="77777777" w:rsidR="00111943" w:rsidRDefault="00111943" w:rsidP="00111943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F05C82">
        <w:rPr>
          <w:rFonts w:ascii="Times New Roman" w:eastAsia="宋体" w:hAnsi="Times New Roman" w:hint="eastAsia"/>
          <w:sz w:val="24"/>
          <w:szCs w:val="20"/>
        </w:rPr>
        <w:t>代码段：属于只读</w:t>
      </w:r>
      <w:r>
        <w:rPr>
          <w:rFonts w:ascii="Times New Roman" w:eastAsia="宋体" w:hAnsi="Times New Roman" w:hint="eastAsia"/>
          <w:sz w:val="24"/>
          <w:szCs w:val="20"/>
        </w:rPr>
        <w:t>的</w:t>
      </w:r>
      <w:r w:rsidRPr="00F05C82">
        <w:rPr>
          <w:rFonts w:ascii="Times New Roman" w:eastAsia="宋体" w:hAnsi="Times New Roman" w:hint="eastAsia"/>
          <w:sz w:val="24"/>
          <w:szCs w:val="20"/>
        </w:rPr>
        <w:t>内存区域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Pr="00F05C82">
        <w:rPr>
          <w:rFonts w:ascii="Times New Roman" w:eastAsia="宋体" w:hAnsi="Times New Roman" w:hint="eastAsia"/>
          <w:sz w:val="24"/>
          <w:szCs w:val="20"/>
        </w:rPr>
        <w:t>存放程序执行代码</w:t>
      </w:r>
      <w:r>
        <w:rPr>
          <w:rFonts w:ascii="Times New Roman" w:eastAsia="宋体" w:hAnsi="Times New Roman" w:hint="eastAsia"/>
          <w:sz w:val="24"/>
          <w:szCs w:val="20"/>
        </w:rPr>
        <w:t>和</w:t>
      </w:r>
      <w:r w:rsidRPr="00F05C82">
        <w:rPr>
          <w:rFonts w:ascii="Times New Roman" w:eastAsia="宋体" w:hAnsi="Times New Roman" w:hint="eastAsia"/>
          <w:sz w:val="24"/>
          <w:szCs w:val="20"/>
        </w:rPr>
        <w:t>只读的常数变量，例如字符串常量等。</w:t>
      </w:r>
    </w:p>
    <w:p w14:paraId="2D1724A7" w14:textId="77777777" w:rsidR="00111943" w:rsidRDefault="00111943" w:rsidP="00111943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77343">
        <w:rPr>
          <w:rFonts w:ascii="Times New Roman" w:eastAsia="宋体" w:hAnsi="Times New Roman" w:hint="eastAsia"/>
          <w:sz w:val="24"/>
          <w:szCs w:val="20"/>
        </w:rPr>
        <w:t>栈</w:t>
      </w:r>
      <w:r>
        <w:rPr>
          <w:rFonts w:ascii="Times New Roman" w:eastAsia="宋体" w:hAnsi="Times New Roman" w:hint="eastAsia"/>
          <w:sz w:val="24"/>
          <w:szCs w:val="20"/>
        </w:rPr>
        <w:t>：存放函数内部的变量、参数和返回地址，其在函数被调用时自动分配</w:t>
      </w:r>
      <w:r w:rsidRPr="00D07528">
        <w:rPr>
          <w:rFonts w:ascii="Times New Roman" w:eastAsia="宋体" w:hAnsi="Times New Roman" w:hint="eastAsia"/>
          <w:sz w:val="24"/>
          <w:szCs w:val="20"/>
        </w:rPr>
        <w:t>。</w:t>
      </w:r>
    </w:p>
    <w:p w14:paraId="6BE5E7EB" w14:textId="77777777" w:rsidR="00111943" w:rsidRPr="00577343" w:rsidRDefault="00111943" w:rsidP="00111943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77343">
        <w:rPr>
          <w:rFonts w:ascii="Times New Roman" w:eastAsia="宋体" w:hAnsi="Times New Roman" w:hint="eastAsia"/>
          <w:sz w:val="24"/>
          <w:szCs w:val="20"/>
        </w:rPr>
        <w:t>堆：存放进程运行中被动态分配的内存段</w:t>
      </w:r>
      <w:r>
        <w:rPr>
          <w:rFonts w:ascii="Times New Roman" w:eastAsia="宋体" w:hAnsi="Times New Roman" w:hint="eastAsia"/>
          <w:sz w:val="24"/>
          <w:szCs w:val="20"/>
        </w:rPr>
        <w:t>。</w:t>
      </w:r>
    </w:p>
    <w:p w14:paraId="1FE6B7A1" w14:textId="286F4E28" w:rsidR="00B55C4A" w:rsidRPr="004F4934" w:rsidRDefault="008C1268" w:rsidP="004F4934">
      <w:pPr>
        <w:spacing w:beforeLines="100" w:before="312"/>
        <w:jc w:val="center"/>
        <w:rPr>
          <w:rFonts w:ascii="Times New Roman" w:hAnsi="Times New Roman"/>
          <w:noProof/>
        </w:rPr>
      </w:pPr>
      <w:r w:rsidRPr="004F4934">
        <w:rPr>
          <w:rFonts w:ascii="Times New Roman" w:hAnsi="Times New Roman"/>
          <w:noProof/>
        </w:rPr>
        <w:object w:dxaOrig="4215" w:dyaOrig="4665" w14:anchorId="716C25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08.8pt;height:237.6pt" o:ole="">
            <v:imagedata r:id="rId12" o:title=""/>
          </v:shape>
          <o:OLEObject Type="Embed" ProgID="Visio.Drawing.15" ShapeID="_x0000_i1025" DrawAspect="Content" ObjectID="_1581509976" r:id="rId13"/>
        </w:object>
      </w:r>
    </w:p>
    <w:p w14:paraId="3ADEAA37" w14:textId="38FB77B0" w:rsidR="004F4934" w:rsidRPr="00555922" w:rsidRDefault="004F4934" w:rsidP="004F4934">
      <w:pPr>
        <w:pStyle w:val="a5"/>
        <w:spacing w:before="156" w:afterLines="100" w:after="312" w:line="400" w:lineRule="exact"/>
        <w:rPr>
          <w:rFonts w:ascii="Times New Roman" w:eastAsia="宋体" w:hAnsi="Times New Roman"/>
        </w:rPr>
      </w:pPr>
      <w:bookmarkStart w:id="28" w:name="_Ref507401328"/>
      <w:r w:rsidRPr="00555922">
        <w:rPr>
          <w:rFonts w:ascii="Times New Roman" w:eastAsia="宋体" w:hAnsi="Times New Roman" w:hint="eastAsia"/>
        </w:rPr>
        <w:t>图</w:t>
      </w:r>
      <w:r w:rsidRPr="00555922">
        <w:rPr>
          <w:rFonts w:ascii="Times New Roman" w:eastAsia="宋体" w:hAnsi="Times New Roman" w:hint="eastAsia"/>
        </w:rPr>
        <w:t xml:space="preserve"> </w:t>
      </w:r>
      <w:r w:rsidRPr="00E90BCB">
        <w:rPr>
          <w:rFonts w:ascii="Times New Roman" w:eastAsia="宋体" w:hAnsi="Times New Roman"/>
        </w:rPr>
        <w:fldChar w:fldCharType="begin"/>
      </w:r>
      <w:r w:rsidRPr="00E90BCB">
        <w:rPr>
          <w:rFonts w:ascii="Times New Roman" w:eastAsia="宋体" w:hAnsi="Times New Roman"/>
        </w:rPr>
        <w:instrText xml:space="preserve"> STYLEREF 1 \s </w:instrText>
      </w:r>
      <w:r w:rsidRPr="00E90BCB">
        <w:rPr>
          <w:rFonts w:ascii="Times New Roman" w:eastAsia="宋体" w:hAnsi="Times New Roman"/>
        </w:rPr>
        <w:fldChar w:fldCharType="separate"/>
      </w:r>
      <w:r w:rsidR="00A025B3">
        <w:rPr>
          <w:rFonts w:ascii="Times New Roman" w:eastAsia="宋体" w:hAnsi="Times New Roman"/>
        </w:rPr>
        <w:t>1</w:t>
      </w:r>
      <w:r w:rsidRPr="00E90BCB">
        <w:rPr>
          <w:rFonts w:ascii="Times New Roman" w:eastAsia="宋体" w:hAnsi="Times New Roman"/>
        </w:rPr>
        <w:fldChar w:fldCharType="end"/>
      </w:r>
      <w:r w:rsidRPr="00E90BCB">
        <w:rPr>
          <w:rFonts w:ascii="Times New Roman" w:eastAsia="宋体" w:hAnsi="Times New Roman"/>
        </w:rPr>
        <w:noBreakHyphen/>
      </w:r>
      <w:r w:rsidRPr="00E90BCB">
        <w:rPr>
          <w:rFonts w:ascii="Times New Roman" w:eastAsia="宋体" w:hAnsi="Times New Roman"/>
        </w:rPr>
        <w:fldChar w:fldCharType="begin"/>
      </w:r>
      <w:r w:rsidRPr="00E90BCB">
        <w:rPr>
          <w:rFonts w:ascii="Times New Roman" w:eastAsia="宋体" w:hAnsi="Times New Roman"/>
        </w:rPr>
        <w:instrText xml:space="preserve"> SEQ Figure \* ARABIC \s 1 </w:instrText>
      </w:r>
      <w:r w:rsidRPr="00E90BCB">
        <w:rPr>
          <w:rFonts w:ascii="Times New Roman" w:eastAsia="宋体" w:hAnsi="Times New Roman"/>
        </w:rPr>
        <w:fldChar w:fldCharType="separate"/>
      </w:r>
      <w:r w:rsidR="00A025B3">
        <w:rPr>
          <w:rFonts w:ascii="Times New Roman" w:eastAsia="宋体" w:hAnsi="Times New Roman"/>
        </w:rPr>
        <w:t>2</w:t>
      </w:r>
      <w:r w:rsidRPr="00E90BCB">
        <w:rPr>
          <w:rFonts w:ascii="Times New Roman" w:eastAsia="宋体" w:hAnsi="Times New Roman"/>
        </w:rPr>
        <w:fldChar w:fldCharType="end"/>
      </w:r>
      <w:bookmarkEnd w:id="28"/>
      <w:r>
        <w:rPr>
          <w:rFonts w:ascii="Times New Roman" w:eastAsia="宋体" w:hAnsi="Times New Roman"/>
        </w:rPr>
        <w:t xml:space="preserve"> </w:t>
      </w:r>
      <w:r w:rsidR="007338D8" w:rsidRPr="007338D8">
        <w:rPr>
          <w:rFonts w:ascii="Times New Roman" w:eastAsia="宋体" w:hAnsi="Times New Roman" w:hint="eastAsia"/>
        </w:rPr>
        <w:t>可执行文件中的段在内存中如何布局</w:t>
      </w:r>
    </w:p>
    <w:p w14:paraId="568DC203" w14:textId="67F52E16" w:rsidR="00F8793A" w:rsidRPr="000B2206" w:rsidRDefault="00456130" w:rsidP="009754DA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一般</w:t>
      </w:r>
      <w:r>
        <w:rPr>
          <w:rFonts w:ascii="Times New Roman" w:eastAsia="宋体" w:hAnsi="Times New Roman"/>
          <w:sz w:val="24"/>
          <w:szCs w:val="20"/>
        </w:rPr>
        <w:t>来说，</w:t>
      </w:r>
      <w:r>
        <w:rPr>
          <w:rFonts w:ascii="Times New Roman" w:eastAsia="宋体" w:hAnsi="Times New Roman" w:hint="eastAsia"/>
          <w:sz w:val="24"/>
          <w:szCs w:val="20"/>
        </w:rPr>
        <w:t>直接</w:t>
      </w:r>
      <w:r>
        <w:rPr>
          <w:rFonts w:ascii="Times New Roman" w:eastAsia="宋体" w:hAnsi="Times New Roman"/>
          <w:sz w:val="24"/>
          <w:szCs w:val="20"/>
        </w:rPr>
        <w:t>定义的全局变量在</w:t>
      </w:r>
      <w:r>
        <w:rPr>
          <w:rFonts w:ascii="Times New Roman" w:eastAsia="宋体" w:hAnsi="Times New Roman" w:hint="eastAsia"/>
          <w:sz w:val="24"/>
          <w:szCs w:val="20"/>
        </w:rPr>
        <w:t>未初始化</w:t>
      </w:r>
      <w:r>
        <w:rPr>
          <w:rFonts w:ascii="Times New Roman" w:eastAsia="宋体" w:hAnsi="Times New Roman"/>
          <w:sz w:val="24"/>
          <w:szCs w:val="20"/>
        </w:rPr>
        <w:t>数据段，如果该变量有初始化则</w:t>
      </w:r>
      <w:r>
        <w:rPr>
          <w:rFonts w:ascii="Times New Roman" w:eastAsia="宋体" w:hAnsi="Times New Roman" w:hint="eastAsia"/>
          <w:sz w:val="24"/>
          <w:szCs w:val="20"/>
        </w:rPr>
        <w:t>在</w:t>
      </w:r>
      <w:r>
        <w:rPr>
          <w:rFonts w:ascii="Times New Roman" w:eastAsia="宋体" w:hAnsi="Times New Roman"/>
          <w:sz w:val="24"/>
          <w:szCs w:val="20"/>
        </w:rPr>
        <w:t>已初始化数据段</w:t>
      </w:r>
      <w:r>
        <w:rPr>
          <w:rFonts w:ascii="Times New Roman" w:eastAsia="宋体" w:hAnsi="Times New Roman" w:hint="eastAsia"/>
          <w:sz w:val="24"/>
          <w:szCs w:val="20"/>
        </w:rPr>
        <w:t>（</w:t>
      </w:r>
      <w:r>
        <w:rPr>
          <w:rFonts w:ascii="Times New Roman" w:eastAsia="宋体" w:hAnsi="Times New Roman" w:hint="eastAsia"/>
          <w:sz w:val="24"/>
          <w:szCs w:val="20"/>
        </w:rPr>
        <w:t>RW</w:t>
      </w:r>
      <w:r>
        <w:rPr>
          <w:rFonts w:ascii="Times New Roman" w:eastAsia="宋体" w:hAnsi="Times New Roman"/>
          <w:sz w:val="24"/>
          <w:szCs w:val="20"/>
        </w:rPr>
        <w:t xml:space="preserve"> Data</w:t>
      </w:r>
      <w:r>
        <w:rPr>
          <w:rFonts w:ascii="Times New Roman" w:eastAsia="宋体" w:hAnsi="Times New Roman" w:hint="eastAsia"/>
          <w:sz w:val="24"/>
          <w:szCs w:val="20"/>
        </w:rPr>
        <w:t>）</w:t>
      </w:r>
      <w:r>
        <w:rPr>
          <w:rFonts w:ascii="Times New Roman" w:eastAsia="宋体" w:hAnsi="Times New Roman"/>
          <w:sz w:val="24"/>
          <w:szCs w:val="20"/>
        </w:rPr>
        <w:t>，加上</w:t>
      </w:r>
      <w:r>
        <w:rPr>
          <w:rFonts w:ascii="Times New Roman" w:eastAsia="宋体" w:hAnsi="Times New Roman"/>
          <w:sz w:val="24"/>
          <w:szCs w:val="20"/>
        </w:rPr>
        <w:t>const</w:t>
      </w:r>
      <w:r>
        <w:rPr>
          <w:rFonts w:ascii="Times New Roman" w:eastAsia="宋体" w:hAnsi="Times New Roman"/>
          <w:sz w:val="24"/>
          <w:szCs w:val="20"/>
        </w:rPr>
        <w:t>修饰符</w:t>
      </w:r>
      <w:r>
        <w:rPr>
          <w:rFonts w:ascii="Times New Roman" w:eastAsia="宋体" w:hAnsi="Times New Roman" w:hint="eastAsia"/>
          <w:sz w:val="24"/>
          <w:szCs w:val="20"/>
        </w:rPr>
        <w:t>后</w:t>
      </w:r>
      <w:r w:rsidR="0023558F">
        <w:rPr>
          <w:rFonts w:ascii="Times New Roman" w:eastAsia="宋体" w:hAnsi="Times New Roman" w:hint="eastAsia"/>
          <w:sz w:val="24"/>
          <w:szCs w:val="20"/>
        </w:rPr>
        <w:t>具有</w:t>
      </w:r>
      <w:r w:rsidR="0023558F">
        <w:rPr>
          <w:rFonts w:ascii="Times New Roman" w:eastAsia="宋体" w:hAnsi="Times New Roman"/>
          <w:sz w:val="24"/>
          <w:szCs w:val="20"/>
        </w:rPr>
        <w:t>只读属性</w:t>
      </w:r>
      <w:r>
        <w:rPr>
          <w:rFonts w:ascii="Times New Roman" w:eastAsia="宋体" w:hAnsi="Times New Roman" w:hint="eastAsia"/>
          <w:sz w:val="24"/>
          <w:szCs w:val="20"/>
        </w:rPr>
        <w:t>，</w:t>
      </w:r>
      <w:r w:rsidR="00CC76EA">
        <w:rPr>
          <w:rFonts w:ascii="Times New Roman" w:eastAsia="宋体" w:hAnsi="Times New Roman" w:hint="eastAsia"/>
          <w:sz w:val="24"/>
          <w:szCs w:val="20"/>
        </w:rPr>
        <w:t>其实不管</w:t>
      </w:r>
      <w:r w:rsidR="00CC76EA">
        <w:rPr>
          <w:rFonts w:ascii="Times New Roman" w:eastAsia="宋体" w:hAnsi="Times New Roman"/>
          <w:sz w:val="24"/>
          <w:szCs w:val="20"/>
        </w:rPr>
        <w:t>全局变量还是局部变量，都</w:t>
      </w:r>
      <w:r w:rsidR="00CC76EA">
        <w:rPr>
          <w:rFonts w:ascii="Times New Roman" w:eastAsia="宋体" w:hAnsi="Times New Roman" w:hint="eastAsia"/>
          <w:sz w:val="24"/>
          <w:szCs w:val="20"/>
        </w:rPr>
        <w:t>只代表</w:t>
      </w:r>
      <w:r w:rsidR="00CC76EA">
        <w:rPr>
          <w:rFonts w:ascii="Times New Roman" w:eastAsia="宋体" w:hAnsi="Times New Roman"/>
          <w:sz w:val="24"/>
          <w:szCs w:val="20"/>
        </w:rPr>
        <w:t>一个地址，</w:t>
      </w:r>
      <w:r w:rsidR="00CC76EA">
        <w:rPr>
          <w:rFonts w:ascii="Times New Roman" w:eastAsia="宋体" w:hAnsi="Times New Roman" w:hint="eastAsia"/>
          <w:sz w:val="24"/>
          <w:szCs w:val="20"/>
        </w:rPr>
        <w:t>所以</w:t>
      </w:r>
      <w:r w:rsidR="00CC76EA">
        <w:rPr>
          <w:rFonts w:ascii="Times New Roman" w:eastAsia="宋体" w:hAnsi="Times New Roman"/>
          <w:sz w:val="24"/>
          <w:szCs w:val="20"/>
        </w:rPr>
        <w:t>在</w:t>
      </w:r>
      <w:r w:rsidR="00CC76EA">
        <w:rPr>
          <w:rFonts w:ascii="Times New Roman" w:eastAsia="宋体" w:hAnsi="Times New Roman" w:hint="eastAsia"/>
          <w:sz w:val="24"/>
          <w:szCs w:val="20"/>
        </w:rPr>
        <w:t>编译之后，</w:t>
      </w:r>
      <w:r w:rsidR="00CC76EA">
        <w:rPr>
          <w:rFonts w:ascii="Times New Roman" w:eastAsia="宋体" w:hAnsi="Times New Roman"/>
          <w:sz w:val="24"/>
          <w:szCs w:val="20"/>
        </w:rPr>
        <w:t>变量的定义语句</w:t>
      </w:r>
      <w:r w:rsidR="00CC76EA">
        <w:rPr>
          <w:rFonts w:ascii="Times New Roman" w:eastAsia="宋体" w:hAnsi="Times New Roman" w:hint="eastAsia"/>
          <w:sz w:val="24"/>
          <w:szCs w:val="20"/>
        </w:rPr>
        <w:t>都</w:t>
      </w:r>
      <w:r w:rsidR="00CC76EA">
        <w:rPr>
          <w:rFonts w:ascii="Times New Roman" w:eastAsia="宋体" w:hAnsi="Times New Roman"/>
          <w:sz w:val="24"/>
          <w:szCs w:val="20"/>
        </w:rPr>
        <w:t>不会</w:t>
      </w:r>
      <w:r w:rsidR="00CC76EA">
        <w:rPr>
          <w:rFonts w:ascii="Times New Roman" w:eastAsia="宋体" w:hAnsi="Times New Roman" w:hint="eastAsia"/>
          <w:sz w:val="24"/>
          <w:szCs w:val="20"/>
        </w:rPr>
        <w:t>占用</w:t>
      </w:r>
      <w:r w:rsidR="000A5E6A" w:rsidRPr="00A51343">
        <w:rPr>
          <w:rFonts w:ascii="Times New Roman" w:eastAsia="宋体" w:hAnsi="Times New Roman" w:hint="eastAsia"/>
          <w:sz w:val="24"/>
          <w:szCs w:val="20"/>
        </w:rPr>
        <w:t>目标文件</w:t>
      </w:r>
      <w:r w:rsidR="00EA3579">
        <w:rPr>
          <w:rFonts w:ascii="Times New Roman" w:eastAsia="宋体" w:hAnsi="Times New Roman" w:hint="eastAsia"/>
          <w:sz w:val="24"/>
          <w:szCs w:val="20"/>
        </w:rPr>
        <w:t>中</w:t>
      </w:r>
      <w:r w:rsidR="00CC76EA">
        <w:rPr>
          <w:rFonts w:ascii="Times New Roman" w:eastAsia="宋体" w:hAnsi="Times New Roman"/>
          <w:sz w:val="24"/>
          <w:szCs w:val="20"/>
        </w:rPr>
        <w:t>代码</w:t>
      </w:r>
      <w:r w:rsidR="00CC76EA">
        <w:rPr>
          <w:rFonts w:ascii="Times New Roman" w:eastAsia="宋体" w:hAnsi="Times New Roman" w:hint="eastAsia"/>
          <w:sz w:val="24"/>
          <w:szCs w:val="20"/>
        </w:rPr>
        <w:t>段</w:t>
      </w:r>
      <w:r w:rsidR="002C352D">
        <w:rPr>
          <w:rFonts w:ascii="Times New Roman" w:eastAsia="宋体" w:hAnsi="Times New Roman" w:hint="eastAsia"/>
          <w:sz w:val="24"/>
          <w:szCs w:val="20"/>
        </w:rPr>
        <w:t>的</w:t>
      </w:r>
      <w:r w:rsidR="00CC76EA">
        <w:rPr>
          <w:rFonts w:ascii="Times New Roman" w:eastAsia="宋体" w:hAnsi="Times New Roman"/>
          <w:sz w:val="24"/>
          <w:szCs w:val="20"/>
        </w:rPr>
        <w:t>空间，</w:t>
      </w:r>
      <w:r w:rsidR="00CC76EA">
        <w:rPr>
          <w:rFonts w:ascii="Times New Roman" w:eastAsia="宋体" w:hAnsi="Times New Roman" w:hint="eastAsia"/>
          <w:sz w:val="24"/>
          <w:szCs w:val="20"/>
        </w:rPr>
        <w:t>经过</w:t>
      </w:r>
      <w:r w:rsidR="00CC76EA">
        <w:rPr>
          <w:rFonts w:ascii="Times New Roman" w:eastAsia="宋体" w:hAnsi="Times New Roman"/>
          <w:sz w:val="24"/>
          <w:szCs w:val="20"/>
        </w:rPr>
        <w:t>初始化的全局变量占用</w:t>
      </w:r>
      <w:r w:rsidR="00CC76EA">
        <w:rPr>
          <w:rFonts w:ascii="Times New Roman" w:eastAsia="宋体" w:hAnsi="Times New Roman" w:hint="eastAsia"/>
          <w:sz w:val="24"/>
          <w:szCs w:val="20"/>
        </w:rPr>
        <w:t>数据段</w:t>
      </w:r>
      <w:r w:rsidR="00CC76EA">
        <w:rPr>
          <w:rFonts w:ascii="Times New Roman" w:eastAsia="宋体" w:hAnsi="Times New Roman"/>
          <w:sz w:val="24"/>
          <w:szCs w:val="20"/>
        </w:rPr>
        <w:t>的空间，</w:t>
      </w:r>
      <w:r w:rsidR="00CC76EA">
        <w:rPr>
          <w:rFonts w:ascii="Times New Roman" w:eastAsia="宋体" w:hAnsi="Times New Roman" w:hint="eastAsia"/>
          <w:sz w:val="24"/>
          <w:szCs w:val="20"/>
        </w:rPr>
        <w:t>而经过</w:t>
      </w:r>
      <w:r w:rsidR="00CC76EA">
        <w:rPr>
          <w:rFonts w:ascii="Times New Roman" w:eastAsia="宋体" w:hAnsi="Times New Roman"/>
          <w:sz w:val="24"/>
          <w:szCs w:val="20"/>
        </w:rPr>
        <w:t>初始化的局部变量</w:t>
      </w:r>
      <w:r w:rsidR="000B1438">
        <w:rPr>
          <w:rFonts w:ascii="Times New Roman" w:eastAsia="宋体" w:hAnsi="Times New Roman" w:hint="eastAsia"/>
          <w:sz w:val="24"/>
          <w:szCs w:val="20"/>
        </w:rPr>
        <w:t>在运行时占用</w:t>
      </w:r>
      <w:r w:rsidR="000B1438">
        <w:rPr>
          <w:rFonts w:ascii="Times New Roman" w:eastAsia="宋体" w:hAnsi="Times New Roman"/>
          <w:sz w:val="24"/>
          <w:szCs w:val="20"/>
        </w:rPr>
        <w:t>栈空间</w:t>
      </w:r>
      <w:r w:rsidR="000B1438">
        <w:rPr>
          <w:rFonts w:ascii="Times New Roman" w:eastAsia="宋体" w:hAnsi="Times New Roman" w:hint="eastAsia"/>
          <w:sz w:val="24"/>
          <w:szCs w:val="20"/>
        </w:rPr>
        <w:t>，</w:t>
      </w:r>
      <w:r w:rsidR="000B1438">
        <w:rPr>
          <w:rFonts w:ascii="Times New Roman" w:eastAsia="宋体" w:hAnsi="Times New Roman"/>
          <w:sz w:val="24"/>
          <w:szCs w:val="20"/>
        </w:rPr>
        <w:t>同时</w:t>
      </w:r>
      <w:r w:rsidR="00CC76EA">
        <w:rPr>
          <w:rFonts w:ascii="Times New Roman" w:eastAsia="宋体" w:hAnsi="Times New Roman" w:hint="eastAsia"/>
          <w:sz w:val="24"/>
          <w:szCs w:val="20"/>
        </w:rPr>
        <w:t>会在</w:t>
      </w:r>
      <w:r w:rsidR="000B1438">
        <w:rPr>
          <w:rFonts w:ascii="Times New Roman" w:eastAsia="宋体" w:hAnsi="Times New Roman" w:hint="eastAsia"/>
          <w:sz w:val="24"/>
          <w:szCs w:val="20"/>
        </w:rPr>
        <w:t>目标</w:t>
      </w:r>
      <w:r w:rsidR="000B1438">
        <w:rPr>
          <w:rFonts w:ascii="Times New Roman" w:eastAsia="宋体" w:hAnsi="Times New Roman"/>
          <w:sz w:val="24"/>
          <w:szCs w:val="20"/>
        </w:rPr>
        <w:t>文件的</w:t>
      </w:r>
      <w:r w:rsidR="00CC76EA">
        <w:rPr>
          <w:rFonts w:ascii="Times New Roman" w:eastAsia="宋体" w:hAnsi="Times New Roman" w:hint="eastAsia"/>
          <w:sz w:val="24"/>
          <w:szCs w:val="20"/>
        </w:rPr>
        <w:t>代码段</w:t>
      </w:r>
      <w:r w:rsidR="000B1438">
        <w:rPr>
          <w:rFonts w:ascii="Times New Roman" w:eastAsia="宋体" w:hAnsi="Times New Roman" w:hint="eastAsia"/>
          <w:sz w:val="24"/>
          <w:szCs w:val="20"/>
        </w:rPr>
        <w:t>中</w:t>
      </w:r>
      <w:r w:rsidR="00CC76EA">
        <w:rPr>
          <w:rFonts w:ascii="Times New Roman" w:eastAsia="宋体" w:hAnsi="Times New Roman"/>
          <w:sz w:val="24"/>
          <w:szCs w:val="20"/>
        </w:rPr>
        <w:t>保留赋值语句</w:t>
      </w:r>
      <w:r w:rsidR="00623FAD">
        <w:rPr>
          <w:rFonts w:ascii="Times New Roman" w:eastAsia="宋体" w:hAnsi="Times New Roman" w:hint="eastAsia"/>
          <w:sz w:val="24"/>
          <w:szCs w:val="20"/>
        </w:rPr>
        <w:t>。</w:t>
      </w:r>
      <w:r>
        <w:rPr>
          <w:rFonts w:ascii="Times New Roman" w:eastAsia="宋体" w:hAnsi="Times New Roman"/>
          <w:sz w:val="24"/>
          <w:szCs w:val="20"/>
        </w:rPr>
        <w:t>代码示例如下：</w:t>
      </w:r>
    </w:p>
    <w:p w14:paraId="33ABA190" w14:textId="7C3845AF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beforeLines="100" w:before="312"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全局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(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静态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)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初始化数据段</w:t>
      </w:r>
    </w:p>
    <w:p w14:paraId="5A61D07A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1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全局未初始化数据段</w:t>
      </w:r>
    </w:p>
    <w:p w14:paraId="7587B6E0" w14:textId="334BA91F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onst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const data"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="00AA1504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ro</w:t>
      </w:r>
      <w:r w:rsidR="00456130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具有</w:t>
      </w:r>
      <w:r w:rsidR="00AA1504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全局</w:t>
      </w:r>
      <w:r w:rsidR="00AA1504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(</w:t>
      </w:r>
      <w:r w:rsidR="00AA1504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静态</w:t>
      </w:r>
      <w:r w:rsidR="00AA1504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)</w:t>
      </w:r>
      <w:r w:rsidR="00AA1504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初始化</w:t>
      </w:r>
      <w:r w:rsidR="00456130"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数据段</w:t>
      </w:r>
      <w:r w:rsidR="00AA1504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中的</w:t>
      </w:r>
      <w:r w:rsidRPr="006007E1">
        <w:rPr>
          <w:rFonts w:ascii="Courier New" w:eastAsia="宋体" w:hAnsi="Courier New" w:cs="Courier New"/>
          <w:color w:val="008000"/>
          <w:kern w:val="0"/>
          <w:sz w:val="20"/>
          <w:szCs w:val="20"/>
          <w:highlight w:val="yellow"/>
        </w:rPr>
        <w:t>只读</w:t>
      </w:r>
      <w:r w:rsidR="00456130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属性</w:t>
      </w:r>
    </w:p>
    <w:p w14:paraId="727FB86B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ain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8D2C341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38995B1F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全局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(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静态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)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初始化数据段</w:t>
      </w:r>
    </w:p>
    <w:p w14:paraId="6E498B2D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hort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栈中占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2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字节</w:t>
      </w:r>
    </w:p>
    <w:p w14:paraId="166D322A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abcde"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s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在栈上占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4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字节；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"abcde"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在只读数据段占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6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字节</w:t>
      </w:r>
    </w:p>
    <w:p w14:paraId="762A2FA0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p2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23456"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p2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在栈上占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4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字节；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"123456\0"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在常量区占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7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字节</w:t>
      </w:r>
    </w:p>
    <w:p w14:paraId="4B71FA12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p1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)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alloc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11194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sizeof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11943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;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在堆区分配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0</w:t>
      </w:r>
      <w:r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字节的区域</w:t>
      </w:r>
    </w:p>
    <w:p w14:paraId="6E936292" w14:textId="68125823" w:rsidR="00111943" w:rsidRPr="00111943" w:rsidRDefault="006007E1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str</w:t>
      </w:r>
      <w:r w:rsidR="00111943"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py</w:t>
      </w:r>
      <w:r w:rsidR="00111943"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="00111943"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1</w:t>
      </w:r>
      <w:r w:rsidR="00111943"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="00111943"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="00111943" w:rsidRPr="00111943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XXXX"</w:t>
      </w:r>
      <w:r w:rsidR="00111943"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="00111943"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"XXXX"</w:t>
      </w:r>
      <w:r w:rsidR="00111943"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在只读数据段占</w:t>
      </w:r>
      <w:r w:rsidR="00111943"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5</w:t>
      </w:r>
      <w:r w:rsidR="00111943" w:rsidRPr="0011194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字节</w:t>
      </w:r>
    </w:p>
    <w:p w14:paraId="273979AB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free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1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62FD6E0F" w14:textId="77777777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11194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11194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94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9556B69" w14:textId="6F3D48E9" w:rsidR="00111943" w:rsidRPr="00111943" w:rsidRDefault="00111943" w:rsidP="00111943">
      <w:pPr>
        <w:pStyle w:val="a8"/>
        <w:widowControl/>
        <w:numPr>
          <w:ilvl w:val="0"/>
          <w:numId w:val="43"/>
        </w:numPr>
        <w:shd w:val="pct20" w:color="auto" w:fill="auto"/>
        <w:spacing w:afterLines="100" w:after="312" w:line="0" w:lineRule="atLeast"/>
        <w:ind w:left="885" w:firstLineChars="0" w:hanging="403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1194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4CE4832C" w14:textId="77777777" w:rsidR="00945016" w:rsidRDefault="00945016" w:rsidP="00945016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可执行文件的内存分布有如下三点注意事项：</w:t>
      </w:r>
    </w:p>
    <w:p w14:paraId="75890839" w14:textId="4B649023" w:rsidR="00945016" w:rsidRDefault="00945016" w:rsidP="00945016">
      <w:pPr>
        <w:pStyle w:val="a8"/>
        <w:numPr>
          <w:ilvl w:val="0"/>
          <w:numId w:val="44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A51343">
        <w:rPr>
          <w:rFonts w:ascii="Times New Roman" w:eastAsia="宋体" w:hAnsi="Times New Roman" w:hint="eastAsia"/>
          <w:sz w:val="24"/>
          <w:szCs w:val="20"/>
        </w:rPr>
        <w:t>BSS</w:t>
      </w:r>
      <w:r w:rsidRPr="00A51343">
        <w:rPr>
          <w:rFonts w:ascii="Times New Roman" w:eastAsia="宋体" w:hAnsi="Times New Roman" w:hint="eastAsia"/>
          <w:sz w:val="24"/>
          <w:szCs w:val="20"/>
        </w:rPr>
        <w:t>段只保存没有值的变量，</w:t>
      </w:r>
      <w:r>
        <w:rPr>
          <w:rFonts w:ascii="Times New Roman" w:eastAsia="宋体" w:hAnsi="Times New Roman" w:hint="eastAsia"/>
          <w:sz w:val="24"/>
          <w:szCs w:val="20"/>
        </w:rPr>
        <w:t>而</w:t>
      </w:r>
      <w:r w:rsidRPr="00A51343">
        <w:rPr>
          <w:rFonts w:ascii="Times New Roman" w:eastAsia="宋体" w:hAnsi="Times New Roman" w:hint="eastAsia"/>
          <w:sz w:val="24"/>
          <w:szCs w:val="20"/>
        </w:rPr>
        <w:t>目标文件不需要保存这些变量的映像。运行时所需要的</w:t>
      </w:r>
      <w:r w:rsidRPr="00A51343">
        <w:rPr>
          <w:rFonts w:ascii="Times New Roman" w:eastAsia="宋体" w:hAnsi="Times New Roman" w:hint="eastAsia"/>
          <w:sz w:val="24"/>
          <w:szCs w:val="20"/>
        </w:rPr>
        <w:t>BSS</w:t>
      </w:r>
      <w:r w:rsidRPr="00A51343">
        <w:rPr>
          <w:rFonts w:ascii="Times New Roman" w:eastAsia="宋体" w:hAnsi="Times New Roman" w:hint="eastAsia"/>
          <w:sz w:val="24"/>
          <w:szCs w:val="20"/>
        </w:rPr>
        <w:t>段大小记录在目标文件中，但</w:t>
      </w:r>
      <w:r w:rsidRPr="00A51343">
        <w:rPr>
          <w:rFonts w:ascii="Times New Roman" w:eastAsia="宋体" w:hAnsi="Times New Roman" w:hint="eastAsia"/>
          <w:sz w:val="24"/>
          <w:szCs w:val="20"/>
        </w:rPr>
        <w:t>BSS</w:t>
      </w:r>
      <w:r w:rsidR="007260D2">
        <w:rPr>
          <w:rFonts w:ascii="Times New Roman" w:eastAsia="宋体" w:hAnsi="Times New Roman" w:hint="eastAsia"/>
          <w:sz w:val="24"/>
          <w:szCs w:val="20"/>
        </w:rPr>
        <w:t>段并不占据目标文件的任何空间；</w:t>
      </w:r>
    </w:p>
    <w:p w14:paraId="250D595C" w14:textId="4F0A8657" w:rsidR="00945016" w:rsidRDefault="00945016" w:rsidP="00945016">
      <w:pPr>
        <w:pStyle w:val="a8"/>
        <w:numPr>
          <w:ilvl w:val="0"/>
          <w:numId w:val="44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 w:hint="eastAsia"/>
          <w:sz w:val="24"/>
          <w:szCs w:val="20"/>
        </w:rPr>
        <w:t>局部变量</w:t>
      </w:r>
      <w:r w:rsidR="00E024B9">
        <w:rPr>
          <w:rFonts w:ascii="Times New Roman" w:eastAsia="宋体" w:hAnsi="Times New Roman"/>
          <w:sz w:val="24"/>
          <w:szCs w:val="20"/>
        </w:rPr>
        <w:t>在</w:t>
      </w:r>
      <w:r>
        <w:rPr>
          <w:rFonts w:ascii="Times New Roman" w:eastAsia="宋体" w:hAnsi="Times New Roman" w:hint="eastAsia"/>
          <w:sz w:val="24"/>
          <w:szCs w:val="20"/>
        </w:rPr>
        <w:t>编译</w:t>
      </w:r>
      <w:r w:rsidR="00E024B9">
        <w:rPr>
          <w:rFonts w:ascii="Times New Roman" w:eastAsia="宋体" w:hAnsi="Times New Roman" w:hint="eastAsia"/>
          <w:sz w:val="24"/>
          <w:szCs w:val="20"/>
        </w:rPr>
        <w:t>之</w:t>
      </w:r>
      <w:r w:rsidR="00EF25A6">
        <w:rPr>
          <w:rFonts w:ascii="Times New Roman" w:eastAsia="宋体" w:hAnsi="Times New Roman" w:hint="eastAsia"/>
          <w:sz w:val="24"/>
          <w:szCs w:val="20"/>
        </w:rPr>
        <w:t>后并不进入目标文件中，它们在运行时创建，但是</w:t>
      </w:r>
      <w:r w:rsidR="00EF25A6">
        <w:rPr>
          <w:rFonts w:ascii="Times New Roman" w:eastAsia="宋体" w:hAnsi="Times New Roman"/>
          <w:sz w:val="24"/>
          <w:szCs w:val="20"/>
        </w:rPr>
        <w:t>经过初始化的局部变量</w:t>
      </w:r>
      <w:r w:rsidR="00EF25A6">
        <w:rPr>
          <w:rFonts w:ascii="Times New Roman" w:eastAsia="宋体" w:hAnsi="Times New Roman" w:hint="eastAsia"/>
          <w:sz w:val="24"/>
          <w:szCs w:val="20"/>
        </w:rPr>
        <w:t>相当于定义</w:t>
      </w:r>
      <w:r w:rsidR="00EF25A6">
        <w:rPr>
          <w:rFonts w:ascii="Times New Roman" w:eastAsia="宋体" w:hAnsi="Times New Roman"/>
          <w:sz w:val="24"/>
          <w:szCs w:val="20"/>
        </w:rPr>
        <w:t>和赋值两部分，所以</w:t>
      </w:r>
      <w:r w:rsidR="004B393D">
        <w:rPr>
          <w:rFonts w:ascii="Times New Roman" w:eastAsia="宋体" w:hAnsi="Times New Roman" w:hint="eastAsia"/>
          <w:sz w:val="24"/>
          <w:szCs w:val="20"/>
        </w:rPr>
        <w:t>代码</w:t>
      </w:r>
      <w:r w:rsidR="004B393D">
        <w:rPr>
          <w:rFonts w:ascii="Times New Roman" w:eastAsia="宋体" w:hAnsi="Times New Roman"/>
          <w:sz w:val="24"/>
          <w:szCs w:val="20"/>
        </w:rPr>
        <w:t>中仅</w:t>
      </w:r>
      <w:r w:rsidR="00EF25A6">
        <w:rPr>
          <w:rFonts w:ascii="Times New Roman" w:eastAsia="宋体" w:hAnsi="Times New Roman"/>
          <w:sz w:val="24"/>
          <w:szCs w:val="20"/>
        </w:rPr>
        <w:t>会保留赋值</w:t>
      </w:r>
      <w:r w:rsidR="002E2FBB">
        <w:rPr>
          <w:rFonts w:ascii="Times New Roman" w:eastAsia="宋体" w:hAnsi="Times New Roman" w:hint="eastAsia"/>
          <w:sz w:val="24"/>
          <w:szCs w:val="20"/>
        </w:rPr>
        <w:t>部分</w:t>
      </w:r>
      <w:r w:rsidR="00EF25A6">
        <w:rPr>
          <w:rFonts w:ascii="Times New Roman" w:eastAsia="宋体" w:hAnsi="Times New Roman"/>
          <w:sz w:val="24"/>
          <w:szCs w:val="20"/>
        </w:rPr>
        <w:t>；</w:t>
      </w:r>
    </w:p>
    <w:p w14:paraId="4207BE25" w14:textId="05A9EF70" w:rsidR="007438EE" w:rsidRPr="007438EE" w:rsidRDefault="00945016" w:rsidP="007438EE">
      <w:pPr>
        <w:pStyle w:val="a8"/>
        <w:numPr>
          <w:ilvl w:val="0"/>
          <w:numId w:val="44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A60502">
        <w:rPr>
          <w:rFonts w:ascii="Times New Roman" w:eastAsia="宋体" w:hAnsi="Times New Roman" w:hint="eastAsia"/>
          <w:sz w:val="24"/>
          <w:szCs w:val="20"/>
        </w:rPr>
        <w:t>const</w:t>
      </w:r>
      <w:r w:rsidRPr="00A60502">
        <w:rPr>
          <w:rFonts w:ascii="Times New Roman" w:eastAsia="宋体" w:hAnsi="Times New Roman" w:hint="eastAsia"/>
          <w:sz w:val="24"/>
          <w:szCs w:val="20"/>
        </w:rPr>
        <w:t>类型的存储跟一般的变量没有区别，在外部定义的存储在全局数据区，</w:t>
      </w:r>
      <w:r w:rsidRPr="00A60502">
        <w:rPr>
          <w:rFonts w:ascii="Times New Roman" w:eastAsia="宋体" w:hAnsi="Times New Roman" w:hint="eastAsia"/>
          <w:sz w:val="24"/>
          <w:szCs w:val="20"/>
        </w:rPr>
        <w:t>static</w:t>
      </w:r>
      <w:r w:rsidRPr="00A60502">
        <w:rPr>
          <w:rFonts w:ascii="Times New Roman" w:eastAsia="宋体" w:hAnsi="Times New Roman" w:hint="eastAsia"/>
          <w:sz w:val="24"/>
          <w:szCs w:val="20"/>
        </w:rPr>
        <w:t>的存储在静态数据区，在函数内部定义的存储在栈，</w:t>
      </w:r>
      <w:r w:rsidRPr="00A60502">
        <w:rPr>
          <w:rFonts w:ascii="Times New Roman" w:eastAsia="宋体" w:hAnsi="Times New Roman" w:hint="eastAsia"/>
          <w:sz w:val="24"/>
          <w:szCs w:val="20"/>
        </w:rPr>
        <w:t>const</w:t>
      </w:r>
      <w:r w:rsidRPr="00A60502">
        <w:rPr>
          <w:rFonts w:ascii="Times New Roman" w:eastAsia="宋体" w:hAnsi="Times New Roman" w:hint="eastAsia"/>
          <w:sz w:val="24"/>
          <w:szCs w:val="20"/>
        </w:rPr>
        <w:t>跟非</w:t>
      </w:r>
      <w:r w:rsidRPr="00A60502">
        <w:rPr>
          <w:rFonts w:ascii="Times New Roman" w:eastAsia="宋体" w:hAnsi="Times New Roman" w:hint="eastAsia"/>
          <w:sz w:val="24"/>
          <w:szCs w:val="20"/>
        </w:rPr>
        <w:t>const</w:t>
      </w:r>
      <w:r>
        <w:rPr>
          <w:rFonts w:ascii="Times New Roman" w:eastAsia="宋体" w:hAnsi="Times New Roman" w:hint="eastAsia"/>
          <w:sz w:val="24"/>
          <w:szCs w:val="20"/>
        </w:rPr>
        <w:t>在</w:t>
      </w:r>
      <w:r w:rsidRPr="00A60502">
        <w:rPr>
          <w:rFonts w:ascii="Times New Roman" w:eastAsia="宋体" w:hAnsi="Times New Roman" w:hint="eastAsia"/>
          <w:sz w:val="24"/>
          <w:szCs w:val="20"/>
        </w:rPr>
        <w:t>存储上没区别，只不过是</w:t>
      </w:r>
      <w:r w:rsidRPr="00A60502">
        <w:rPr>
          <w:rFonts w:ascii="Times New Roman" w:eastAsia="宋体" w:hAnsi="Times New Roman" w:hint="eastAsia"/>
          <w:sz w:val="24"/>
          <w:szCs w:val="20"/>
        </w:rPr>
        <w:t>read only</w:t>
      </w:r>
      <w:r w:rsidRPr="00A60502">
        <w:rPr>
          <w:rFonts w:ascii="Times New Roman" w:eastAsia="宋体" w:hAnsi="Times New Roman" w:hint="eastAsia"/>
          <w:sz w:val="24"/>
          <w:szCs w:val="20"/>
        </w:rPr>
        <w:t>的。</w:t>
      </w:r>
    </w:p>
    <w:p w14:paraId="643C8B12" w14:textId="0A2E5265" w:rsidR="007438EE" w:rsidRPr="003B60FA" w:rsidRDefault="007438EE" w:rsidP="007438EE">
      <w:pPr>
        <w:pStyle w:val="20"/>
        <w:numPr>
          <w:ilvl w:val="1"/>
          <w:numId w:val="1"/>
        </w:numPr>
        <w:spacing w:before="312" w:after="312"/>
        <w:outlineLvl w:val="1"/>
      </w:pPr>
      <w:r>
        <w:rPr>
          <w:rFonts w:hint="eastAsia"/>
        </w:rPr>
        <w:t>ARM</w:t>
      </w:r>
      <w:r>
        <w:rPr>
          <w:rFonts w:hint="eastAsia"/>
        </w:rPr>
        <w:t>程序</w:t>
      </w:r>
      <w:r>
        <w:t>的组成</w:t>
      </w:r>
    </w:p>
    <w:p w14:paraId="58CF1407" w14:textId="750F3976" w:rsidR="006D7DE4" w:rsidRDefault="004761C3" w:rsidP="0020037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761C3">
        <w:rPr>
          <w:rFonts w:ascii="Times New Roman" w:eastAsia="宋体" w:hAnsi="Times New Roman" w:hint="eastAsia"/>
          <w:sz w:val="24"/>
          <w:szCs w:val="20"/>
        </w:rPr>
        <w:t>ARM</w:t>
      </w:r>
      <w:r w:rsidR="00200372">
        <w:rPr>
          <w:rFonts w:ascii="Times New Roman" w:eastAsia="宋体" w:hAnsi="Times New Roman" w:hint="eastAsia"/>
          <w:sz w:val="24"/>
          <w:szCs w:val="20"/>
        </w:rPr>
        <w:t>程序</w:t>
      </w:r>
      <w:r w:rsidRPr="004761C3">
        <w:rPr>
          <w:rFonts w:ascii="Times New Roman" w:eastAsia="宋体" w:hAnsi="Times New Roman" w:hint="eastAsia"/>
          <w:sz w:val="24"/>
          <w:szCs w:val="20"/>
        </w:rPr>
        <w:t>是指在</w:t>
      </w:r>
      <w:r w:rsidRPr="004761C3">
        <w:rPr>
          <w:rFonts w:ascii="Times New Roman" w:eastAsia="宋体" w:hAnsi="Times New Roman" w:hint="eastAsia"/>
          <w:sz w:val="24"/>
          <w:szCs w:val="20"/>
        </w:rPr>
        <w:t>ARM</w:t>
      </w:r>
      <w:r w:rsidRPr="004761C3">
        <w:rPr>
          <w:rFonts w:ascii="Times New Roman" w:eastAsia="宋体" w:hAnsi="Times New Roman" w:hint="eastAsia"/>
          <w:sz w:val="24"/>
          <w:szCs w:val="20"/>
        </w:rPr>
        <w:t>系统中正在执行的程序，而非保存在</w:t>
      </w:r>
      <w:r w:rsidRPr="004761C3">
        <w:rPr>
          <w:rFonts w:ascii="Times New Roman" w:eastAsia="宋体" w:hAnsi="Times New Roman" w:hint="eastAsia"/>
          <w:sz w:val="24"/>
          <w:szCs w:val="20"/>
        </w:rPr>
        <w:t>ROM</w:t>
      </w:r>
      <w:r w:rsidRPr="004761C3">
        <w:rPr>
          <w:rFonts w:ascii="Times New Roman" w:eastAsia="宋体" w:hAnsi="Times New Roman" w:hint="eastAsia"/>
          <w:sz w:val="24"/>
          <w:szCs w:val="20"/>
        </w:rPr>
        <w:t>中的</w:t>
      </w:r>
      <w:r w:rsidRPr="004761C3">
        <w:rPr>
          <w:rFonts w:ascii="Times New Roman" w:eastAsia="宋体" w:hAnsi="Times New Roman" w:hint="eastAsia"/>
          <w:sz w:val="24"/>
          <w:szCs w:val="20"/>
        </w:rPr>
        <w:t>bin</w:t>
      </w:r>
      <w:r w:rsidRPr="004761C3">
        <w:rPr>
          <w:rFonts w:ascii="Times New Roman" w:eastAsia="宋体" w:hAnsi="Times New Roman" w:hint="eastAsia"/>
          <w:sz w:val="24"/>
          <w:szCs w:val="20"/>
        </w:rPr>
        <w:t>映像（</w:t>
      </w:r>
      <w:r w:rsidR="00200372">
        <w:rPr>
          <w:rFonts w:ascii="Times New Roman" w:eastAsia="宋体" w:hAnsi="Times New Roman" w:hint="eastAsia"/>
          <w:sz w:val="24"/>
          <w:szCs w:val="20"/>
        </w:rPr>
        <w:t>I</w:t>
      </w:r>
      <w:r w:rsidRPr="004761C3">
        <w:rPr>
          <w:rFonts w:ascii="Times New Roman" w:eastAsia="宋体" w:hAnsi="Times New Roman" w:hint="eastAsia"/>
          <w:sz w:val="24"/>
          <w:szCs w:val="20"/>
        </w:rPr>
        <w:t>mage</w:t>
      </w:r>
      <w:r w:rsidRPr="004761C3">
        <w:rPr>
          <w:rFonts w:ascii="Times New Roman" w:eastAsia="宋体" w:hAnsi="Times New Roman" w:hint="eastAsia"/>
          <w:sz w:val="24"/>
          <w:szCs w:val="20"/>
        </w:rPr>
        <w:t>）文件</w:t>
      </w:r>
      <w:r w:rsidR="00200372">
        <w:rPr>
          <w:rFonts w:ascii="Times New Roman" w:eastAsia="宋体" w:hAnsi="Times New Roman" w:hint="eastAsia"/>
          <w:sz w:val="24"/>
          <w:szCs w:val="20"/>
        </w:rPr>
        <w:t>。</w:t>
      </w:r>
      <w:r w:rsidRPr="004761C3">
        <w:rPr>
          <w:rFonts w:ascii="Times New Roman" w:eastAsia="宋体" w:hAnsi="Times New Roman" w:hint="eastAsia"/>
          <w:sz w:val="24"/>
          <w:szCs w:val="20"/>
        </w:rPr>
        <w:t>一个</w:t>
      </w:r>
      <w:r w:rsidRPr="004761C3">
        <w:rPr>
          <w:rFonts w:ascii="Times New Roman" w:eastAsia="宋体" w:hAnsi="Times New Roman" w:hint="eastAsia"/>
          <w:sz w:val="24"/>
          <w:szCs w:val="20"/>
        </w:rPr>
        <w:t>ARM</w:t>
      </w:r>
      <w:r w:rsidRPr="004761C3">
        <w:rPr>
          <w:rFonts w:ascii="Times New Roman" w:eastAsia="宋体" w:hAnsi="Times New Roman" w:hint="eastAsia"/>
          <w:sz w:val="24"/>
          <w:szCs w:val="20"/>
        </w:rPr>
        <w:t>程序包含</w:t>
      </w:r>
      <w:r w:rsidRPr="004761C3">
        <w:rPr>
          <w:rFonts w:ascii="Times New Roman" w:eastAsia="宋体" w:hAnsi="Times New Roman" w:hint="eastAsia"/>
          <w:sz w:val="24"/>
          <w:szCs w:val="20"/>
        </w:rPr>
        <w:t>3</w:t>
      </w:r>
      <w:r w:rsidRPr="004761C3">
        <w:rPr>
          <w:rFonts w:ascii="Times New Roman" w:eastAsia="宋体" w:hAnsi="Times New Roman" w:hint="eastAsia"/>
          <w:sz w:val="24"/>
          <w:szCs w:val="20"/>
        </w:rPr>
        <w:t>部分：</w:t>
      </w:r>
      <w:r w:rsidRPr="004761C3">
        <w:rPr>
          <w:rFonts w:ascii="Times New Roman" w:eastAsia="宋体" w:hAnsi="Times New Roman" w:hint="eastAsia"/>
          <w:sz w:val="24"/>
          <w:szCs w:val="20"/>
        </w:rPr>
        <w:t>RO</w:t>
      </w:r>
      <w:r w:rsidRPr="004761C3">
        <w:rPr>
          <w:rFonts w:ascii="Times New Roman" w:eastAsia="宋体" w:hAnsi="Times New Roman" w:hint="eastAsia"/>
          <w:sz w:val="24"/>
          <w:szCs w:val="20"/>
        </w:rPr>
        <w:t>，</w:t>
      </w:r>
      <w:r w:rsidRPr="004761C3">
        <w:rPr>
          <w:rFonts w:ascii="Times New Roman" w:eastAsia="宋体" w:hAnsi="Times New Roman" w:hint="eastAsia"/>
          <w:sz w:val="24"/>
          <w:szCs w:val="20"/>
        </w:rPr>
        <w:t>RW</w:t>
      </w:r>
      <w:r w:rsidRPr="004761C3">
        <w:rPr>
          <w:rFonts w:ascii="Times New Roman" w:eastAsia="宋体" w:hAnsi="Times New Roman" w:hint="eastAsia"/>
          <w:sz w:val="24"/>
          <w:szCs w:val="20"/>
        </w:rPr>
        <w:t>和</w:t>
      </w:r>
      <w:r w:rsidRPr="004761C3">
        <w:rPr>
          <w:rFonts w:ascii="Times New Roman" w:eastAsia="宋体" w:hAnsi="Times New Roman" w:hint="eastAsia"/>
          <w:sz w:val="24"/>
          <w:szCs w:val="20"/>
        </w:rPr>
        <w:t>ZI</w:t>
      </w:r>
      <w:r w:rsidR="006D7DE4">
        <w:rPr>
          <w:rFonts w:ascii="Times New Roman" w:eastAsia="宋体" w:hAnsi="Times New Roman" w:hint="eastAsia"/>
          <w:sz w:val="24"/>
          <w:szCs w:val="20"/>
        </w:rPr>
        <w:t>，</w:t>
      </w:r>
      <w:r w:rsidR="006D7DE4">
        <w:rPr>
          <w:rFonts w:ascii="Times New Roman" w:eastAsia="宋体" w:hAnsi="Times New Roman"/>
          <w:sz w:val="24"/>
          <w:szCs w:val="20"/>
        </w:rPr>
        <w:t>各部分含义如下：</w:t>
      </w:r>
    </w:p>
    <w:p w14:paraId="0A4A44E3" w14:textId="1AC77871" w:rsidR="006D7DE4" w:rsidRDefault="004761C3" w:rsidP="006D7DE4">
      <w:pPr>
        <w:pStyle w:val="a8"/>
        <w:numPr>
          <w:ilvl w:val="0"/>
          <w:numId w:val="45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4761C3">
        <w:rPr>
          <w:rFonts w:ascii="Times New Roman" w:eastAsia="宋体" w:hAnsi="Times New Roman" w:hint="eastAsia"/>
          <w:sz w:val="24"/>
          <w:szCs w:val="20"/>
        </w:rPr>
        <w:t>RO</w:t>
      </w:r>
      <w:r w:rsidRPr="004761C3">
        <w:rPr>
          <w:rFonts w:ascii="Times New Roman" w:eastAsia="宋体" w:hAnsi="Times New Roman" w:hint="eastAsia"/>
          <w:sz w:val="24"/>
          <w:szCs w:val="20"/>
        </w:rPr>
        <w:t>是程序中的指令和常量</w:t>
      </w:r>
      <w:r w:rsidR="006D7DE4">
        <w:rPr>
          <w:rFonts w:ascii="Times New Roman" w:eastAsia="宋体" w:hAnsi="Times New Roman" w:hint="eastAsia"/>
          <w:sz w:val="24"/>
          <w:szCs w:val="20"/>
        </w:rPr>
        <w:t>；</w:t>
      </w:r>
    </w:p>
    <w:p w14:paraId="73AA0A6B" w14:textId="71643A73" w:rsidR="006D7DE4" w:rsidRDefault="004761C3" w:rsidP="006D7DE4">
      <w:pPr>
        <w:pStyle w:val="a8"/>
        <w:numPr>
          <w:ilvl w:val="0"/>
          <w:numId w:val="45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4761C3">
        <w:rPr>
          <w:rFonts w:ascii="Times New Roman" w:eastAsia="宋体" w:hAnsi="Times New Roman" w:hint="eastAsia"/>
          <w:sz w:val="24"/>
          <w:szCs w:val="20"/>
        </w:rPr>
        <w:t>RW</w:t>
      </w:r>
      <w:r w:rsidRPr="004761C3">
        <w:rPr>
          <w:rFonts w:ascii="Times New Roman" w:eastAsia="宋体" w:hAnsi="Times New Roman" w:hint="eastAsia"/>
          <w:sz w:val="24"/>
          <w:szCs w:val="20"/>
        </w:rPr>
        <w:t>是程序中的已初始化变量</w:t>
      </w:r>
      <w:r w:rsidR="006D7DE4">
        <w:rPr>
          <w:rFonts w:ascii="Times New Roman" w:eastAsia="宋体" w:hAnsi="Times New Roman" w:hint="eastAsia"/>
          <w:sz w:val="24"/>
          <w:szCs w:val="20"/>
        </w:rPr>
        <w:t>；</w:t>
      </w:r>
    </w:p>
    <w:p w14:paraId="6CB47F2A" w14:textId="2D233ED8" w:rsidR="0092705A" w:rsidRPr="00E437EA" w:rsidRDefault="004761C3" w:rsidP="006D7DE4">
      <w:pPr>
        <w:pStyle w:val="a8"/>
        <w:numPr>
          <w:ilvl w:val="0"/>
          <w:numId w:val="45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4761C3">
        <w:rPr>
          <w:rFonts w:ascii="Times New Roman" w:eastAsia="宋体" w:hAnsi="Times New Roman" w:hint="eastAsia"/>
          <w:sz w:val="24"/>
          <w:szCs w:val="20"/>
        </w:rPr>
        <w:t>ZI</w:t>
      </w:r>
      <w:r w:rsidRPr="004761C3">
        <w:rPr>
          <w:rFonts w:ascii="Times New Roman" w:eastAsia="宋体" w:hAnsi="Times New Roman" w:hint="eastAsia"/>
          <w:sz w:val="24"/>
          <w:szCs w:val="20"/>
        </w:rPr>
        <w:t>是程序中的未初始化的变量</w:t>
      </w:r>
      <w:r w:rsidR="006D7DE4">
        <w:rPr>
          <w:rFonts w:ascii="Times New Roman" w:eastAsia="宋体" w:hAnsi="Times New Roman" w:hint="eastAsia"/>
          <w:sz w:val="24"/>
          <w:szCs w:val="20"/>
        </w:rPr>
        <w:t>。</w:t>
      </w:r>
    </w:p>
    <w:p w14:paraId="040B9189" w14:textId="6623D739" w:rsidR="00D965AA" w:rsidRDefault="004761C3" w:rsidP="005313A9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761C3">
        <w:rPr>
          <w:rFonts w:ascii="Times New Roman" w:eastAsia="宋体" w:hAnsi="Times New Roman" w:hint="eastAsia"/>
          <w:sz w:val="24"/>
          <w:szCs w:val="20"/>
        </w:rPr>
        <w:t>ARM</w:t>
      </w:r>
      <w:r w:rsidR="00D77682">
        <w:rPr>
          <w:rFonts w:ascii="Times New Roman" w:eastAsia="宋体" w:hAnsi="Times New Roman" w:hint="eastAsia"/>
          <w:sz w:val="24"/>
          <w:szCs w:val="20"/>
        </w:rPr>
        <w:t>映像文件</w:t>
      </w:r>
      <w:r w:rsidRPr="004761C3">
        <w:rPr>
          <w:rFonts w:ascii="Times New Roman" w:eastAsia="宋体" w:hAnsi="Times New Roman" w:hint="eastAsia"/>
          <w:sz w:val="24"/>
          <w:szCs w:val="20"/>
        </w:rPr>
        <w:t>是指烧录到</w:t>
      </w:r>
      <w:r w:rsidRPr="004761C3">
        <w:rPr>
          <w:rFonts w:ascii="Times New Roman" w:eastAsia="宋体" w:hAnsi="Times New Roman" w:hint="eastAsia"/>
          <w:sz w:val="24"/>
          <w:szCs w:val="20"/>
        </w:rPr>
        <w:t>ROM</w:t>
      </w:r>
      <w:r w:rsidRPr="004761C3">
        <w:rPr>
          <w:rFonts w:ascii="Times New Roman" w:eastAsia="宋体" w:hAnsi="Times New Roman" w:hint="eastAsia"/>
          <w:sz w:val="24"/>
          <w:szCs w:val="20"/>
        </w:rPr>
        <w:t>中的</w:t>
      </w:r>
      <w:r w:rsidRPr="004761C3">
        <w:rPr>
          <w:rFonts w:ascii="Times New Roman" w:eastAsia="宋体" w:hAnsi="Times New Roman" w:hint="eastAsia"/>
          <w:sz w:val="24"/>
          <w:szCs w:val="20"/>
        </w:rPr>
        <w:t>bin</w:t>
      </w:r>
      <w:r w:rsidR="00D77682">
        <w:rPr>
          <w:rFonts w:ascii="Times New Roman" w:eastAsia="宋体" w:hAnsi="Times New Roman" w:hint="eastAsia"/>
          <w:sz w:val="24"/>
          <w:szCs w:val="20"/>
        </w:rPr>
        <w:t>文件，也称为</w:t>
      </w:r>
      <w:r w:rsidR="00D77682">
        <w:rPr>
          <w:rFonts w:ascii="Times New Roman" w:eastAsia="宋体" w:hAnsi="Times New Roman" w:hint="eastAsia"/>
          <w:sz w:val="24"/>
          <w:szCs w:val="20"/>
        </w:rPr>
        <w:t>I</w:t>
      </w:r>
      <w:r w:rsidRPr="004761C3">
        <w:rPr>
          <w:rFonts w:ascii="Times New Roman" w:eastAsia="宋体" w:hAnsi="Times New Roman" w:hint="eastAsia"/>
          <w:sz w:val="24"/>
          <w:szCs w:val="20"/>
        </w:rPr>
        <w:t>mage</w:t>
      </w:r>
      <w:r w:rsidR="00D67C97">
        <w:rPr>
          <w:rFonts w:ascii="Times New Roman" w:eastAsia="宋体" w:hAnsi="Times New Roman" w:hint="eastAsia"/>
          <w:sz w:val="24"/>
          <w:szCs w:val="20"/>
        </w:rPr>
        <w:t>文件。</w:t>
      </w:r>
      <w:r w:rsidRPr="004761C3">
        <w:rPr>
          <w:rFonts w:ascii="Times New Roman" w:eastAsia="宋体" w:hAnsi="Times New Roman" w:hint="eastAsia"/>
          <w:sz w:val="24"/>
          <w:szCs w:val="20"/>
        </w:rPr>
        <w:t>Image</w:t>
      </w:r>
      <w:r w:rsidRPr="004761C3">
        <w:rPr>
          <w:rFonts w:ascii="Times New Roman" w:eastAsia="宋体" w:hAnsi="Times New Roman" w:hint="eastAsia"/>
          <w:sz w:val="24"/>
          <w:szCs w:val="20"/>
        </w:rPr>
        <w:t>文件</w:t>
      </w:r>
      <w:r w:rsidR="00D77682">
        <w:rPr>
          <w:rFonts w:ascii="Times New Roman" w:eastAsia="宋体" w:hAnsi="Times New Roman" w:hint="eastAsia"/>
          <w:sz w:val="24"/>
          <w:szCs w:val="20"/>
        </w:rPr>
        <w:t>包含</w:t>
      </w:r>
      <w:r w:rsidRPr="004761C3">
        <w:rPr>
          <w:rFonts w:ascii="Times New Roman" w:eastAsia="宋体" w:hAnsi="Times New Roman" w:hint="eastAsia"/>
          <w:sz w:val="24"/>
          <w:szCs w:val="20"/>
        </w:rPr>
        <w:t>RO</w:t>
      </w:r>
      <w:r w:rsidRPr="004761C3">
        <w:rPr>
          <w:rFonts w:ascii="Times New Roman" w:eastAsia="宋体" w:hAnsi="Times New Roman" w:hint="eastAsia"/>
          <w:sz w:val="24"/>
          <w:szCs w:val="20"/>
        </w:rPr>
        <w:t>和</w:t>
      </w:r>
      <w:r w:rsidRPr="004761C3">
        <w:rPr>
          <w:rFonts w:ascii="Times New Roman" w:eastAsia="宋体" w:hAnsi="Times New Roman" w:hint="eastAsia"/>
          <w:sz w:val="24"/>
          <w:szCs w:val="20"/>
        </w:rPr>
        <w:t>RW</w:t>
      </w:r>
      <w:r w:rsidR="00D77682">
        <w:rPr>
          <w:rFonts w:ascii="Times New Roman" w:eastAsia="宋体" w:hAnsi="Times New Roman" w:hint="eastAsia"/>
          <w:sz w:val="24"/>
          <w:szCs w:val="20"/>
        </w:rPr>
        <w:t>数据，而</w:t>
      </w:r>
      <w:r w:rsidRPr="004761C3">
        <w:rPr>
          <w:rFonts w:ascii="Times New Roman" w:eastAsia="宋体" w:hAnsi="Times New Roman" w:hint="eastAsia"/>
          <w:sz w:val="24"/>
          <w:szCs w:val="20"/>
        </w:rPr>
        <w:t>不包含</w:t>
      </w:r>
      <w:r w:rsidRPr="004761C3">
        <w:rPr>
          <w:rFonts w:ascii="Times New Roman" w:eastAsia="宋体" w:hAnsi="Times New Roman" w:hint="eastAsia"/>
          <w:sz w:val="24"/>
          <w:szCs w:val="20"/>
        </w:rPr>
        <w:t>ZI</w:t>
      </w:r>
      <w:r w:rsidR="00D77682">
        <w:rPr>
          <w:rFonts w:ascii="Times New Roman" w:eastAsia="宋体" w:hAnsi="Times New Roman" w:hint="eastAsia"/>
          <w:sz w:val="24"/>
          <w:szCs w:val="20"/>
        </w:rPr>
        <w:t>数据，</w:t>
      </w:r>
      <w:r w:rsidRPr="004761C3">
        <w:rPr>
          <w:rFonts w:ascii="Times New Roman" w:eastAsia="宋体" w:hAnsi="Times New Roman" w:hint="eastAsia"/>
          <w:sz w:val="24"/>
          <w:szCs w:val="20"/>
        </w:rPr>
        <w:t>因为</w:t>
      </w:r>
      <w:r w:rsidRPr="004761C3">
        <w:rPr>
          <w:rFonts w:ascii="Times New Roman" w:eastAsia="宋体" w:hAnsi="Times New Roman" w:hint="eastAsia"/>
          <w:sz w:val="24"/>
          <w:szCs w:val="20"/>
        </w:rPr>
        <w:t>ZI</w:t>
      </w:r>
      <w:r w:rsidRPr="004761C3">
        <w:rPr>
          <w:rFonts w:ascii="Times New Roman" w:eastAsia="宋体" w:hAnsi="Times New Roman" w:hint="eastAsia"/>
          <w:sz w:val="24"/>
          <w:szCs w:val="20"/>
        </w:rPr>
        <w:t>数据都是</w:t>
      </w:r>
      <w:r w:rsidRPr="004761C3">
        <w:rPr>
          <w:rFonts w:ascii="Times New Roman" w:eastAsia="宋体" w:hAnsi="Times New Roman" w:hint="eastAsia"/>
          <w:sz w:val="24"/>
          <w:szCs w:val="20"/>
        </w:rPr>
        <w:t>0</w:t>
      </w:r>
      <w:r w:rsidRPr="004761C3">
        <w:rPr>
          <w:rFonts w:ascii="Times New Roman" w:eastAsia="宋体" w:hAnsi="Times New Roman" w:hint="eastAsia"/>
          <w:sz w:val="24"/>
          <w:szCs w:val="20"/>
        </w:rPr>
        <w:t>，没必要包含，只要程序运行之前将</w:t>
      </w:r>
      <w:r w:rsidRPr="004761C3">
        <w:rPr>
          <w:rFonts w:ascii="Times New Roman" w:eastAsia="宋体" w:hAnsi="Times New Roman" w:hint="eastAsia"/>
          <w:sz w:val="24"/>
          <w:szCs w:val="20"/>
        </w:rPr>
        <w:t>ZI</w:t>
      </w:r>
      <w:r w:rsidR="00D77682">
        <w:rPr>
          <w:rFonts w:ascii="Times New Roman" w:eastAsia="宋体" w:hAnsi="Times New Roman" w:hint="eastAsia"/>
          <w:sz w:val="24"/>
          <w:szCs w:val="20"/>
        </w:rPr>
        <w:t>数据所在的区域一律清零即可，</w:t>
      </w:r>
      <w:r w:rsidRPr="004761C3">
        <w:rPr>
          <w:rFonts w:ascii="Times New Roman" w:eastAsia="宋体" w:hAnsi="Times New Roman" w:hint="eastAsia"/>
          <w:sz w:val="24"/>
          <w:szCs w:val="20"/>
        </w:rPr>
        <w:t>包含进去反而浪费存储空间。</w:t>
      </w:r>
    </w:p>
    <w:p w14:paraId="708BD09A" w14:textId="1DA4B8D8" w:rsidR="00E614B9" w:rsidRPr="003B60FA" w:rsidRDefault="00425CF2" w:rsidP="00E614B9">
      <w:pPr>
        <w:pStyle w:val="20"/>
        <w:numPr>
          <w:ilvl w:val="1"/>
          <w:numId w:val="1"/>
        </w:numPr>
        <w:spacing w:before="312" w:after="312"/>
        <w:outlineLvl w:val="1"/>
      </w:pPr>
      <w:r>
        <w:rPr>
          <w:rFonts w:hint="eastAsia"/>
        </w:rPr>
        <w:t>指针</w:t>
      </w:r>
      <w:r>
        <w:t>的加法</w:t>
      </w:r>
    </w:p>
    <w:p w14:paraId="448A7B26" w14:textId="30B1F021" w:rsidR="00D965AA" w:rsidRDefault="00473AE7" w:rsidP="005A540C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73AE7">
        <w:rPr>
          <w:rFonts w:ascii="Times New Roman" w:eastAsia="宋体" w:hAnsi="Times New Roman" w:hint="eastAsia"/>
          <w:sz w:val="24"/>
          <w:szCs w:val="20"/>
        </w:rPr>
        <w:t>一般地，</w:t>
      </w:r>
      <w:r w:rsidRPr="00473AE7">
        <w:rPr>
          <w:rFonts w:ascii="Times New Roman" w:eastAsia="宋体" w:hAnsi="Times New Roman" w:hint="eastAsia"/>
          <w:sz w:val="24"/>
          <w:szCs w:val="20"/>
        </w:rPr>
        <w:t>T* p</w:t>
      </w:r>
      <w:r w:rsidR="009D703F">
        <w:rPr>
          <w:rFonts w:ascii="Times New Roman" w:eastAsia="宋体" w:hAnsi="Times New Roman"/>
          <w:sz w:val="24"/>
          <w:szCs w:val="20"/>
        </w:rPr>
        <w:t xml:space="preserve"> </w:t>
      </w:r>
      <w:r w:rsidR="009D703F">
        <w:rPr>
          <w:rFonts w:ascii="Times New Roman" w:eastAsia="宋体" w:hAnsi="Times New Roman" w:hint="eastAsia"/>
          <w:sz w:val="24"/>
          <w:szCs w:val="20"/>
        </w:rPr>
        <w:t xml:space="preserve">= ...; </w:t>
      </w:r>
      <w:r w:rsidRPr="00473AE7">
        <w:rPr>
          <w:rFonts w:ascii="Times New Roman" w:eastAsia="宋体" w:hAnsi="Times New Roman" w:hint="eastAsia"/>
          <w:sz w:val="24"/>
          <w:szCs w:val="20"/>
        </w:rPr>
        <w:t>p += i; //p</w:t>
      </w:r>
      <w:r w:rsidRPr="00473AE7">
        <w:rPr>
          <w:rFonts w:ascii="Times New Roman" w:eastAsia="宋体" w:hAnsi="Times New Roman" w:hint="eastAsia"/>
          <w:sz w:val="24"/>
          <w:szCs w:val="20"/>
        </w:rPr>
        <w:t>是增加</w:t>
      </w:r>
      <w:r w:rsidRPr="00473AE7">
        <w:rPr>
          <w:rFonts w:ascii="Times New Roman" w:eastAsia="宋体" w:hAnsi="Times New Roman" w:hint="eastAsia"/>
          <w:sz w:val="24"/>
          <w:szCs w:val="20"/>
        </w:rPr>
        <w:t>i*sizeof(T)</w:t>
      </w:r>
      <w:r w:rsidR="008436F6">
        <w:rPr>
          <w:rFonts w:ascii="Times New Roman" w:eastAsia="宋体" w:hAnsi="Times New Roman" w:hint="eastAsia"/>
          <w:sz w:val="24"/>
          <w:szCs w:val="20"/>
        </w:rPr>
        <w:t>。</w:t>
      </w:r>
    </w:p>
    <w:p w14:paraId="713A5246" w14:textId="378A60CB" w:rsidR="00315E41" w:rsidRPr="00315E41" w:rsidRDefault="00315E41" w:rsidP="009A2DDD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315E41">
        <w:rPr>
          <w:rFonts w:ascii="Times New Roman" w:eastAsia="宋体" w:hAnsi="Times New Roman" w:hint="eastAsia"/>
          <w:sz w:val="24"/>
          <w:szCs w:val="20"/>
        </w:rPr>
        <w:t>数组名的类型为指向</w:t>
      </w:r>
      <w:r w:rsidR="00747DBF">
        <w:rPr>
          <w:rFonts w:ascii="Times New Roman" w:eastAsia="宋体" w:hAnsi="Times New Roman" w:hint="eastAsia"/>
          <w:sz w:val="24"/>
          <w:szCs w:val="20"/>
        </w:rPr>
        <w:t>数组</w:t>
      </w:r>
      <w:r w:rsidR="00747DBF">
        <w:rPr>
          <w:rFonts w:ascii="Times New Roman" w:eastAsia="宋体" w:hAnsi="Times New Roman"/>
          <w:sz w:val="24"/>
          <w:szCs w:val="20"/>
        </w:rPr>
        <w:t>第一个元素</w:t>
      </w:r>
      <w:r w:rsidRPr="00315E41">
        <w:rPr>
          <w:rFonts w:ascii="Times New Roman" w:eastAsia="宋体" w:hAnsi="Times New Roman" w:hint="eastAsia"/>
          <w:sz w:val="24"/>
          <w:szCs w:val="20"/>
        </w:rPr>
        <w:t>的常量指针</w:t>
      </w:r>
      <w:r w:rsidR="00554890">
        <w:rPr>
          <w:rFonts w:ascii="Times New Roman" w:eastAsia="宋体" w:hAnsi="Times New Roman" w:hint="eastAsia"/>
          <w:sz w:val="24"/>
          <w:szCs w:val="20"/>
        </w:rPr>
        <w:t>，</w:t>
      </w:r>
      <w:r w:rsidR="00747DBF">
        <w:rPr>
          <w:rFonts w:ascii="Times New Roman" w:eastAsia="宋体" w:hAnsi="Times New Roman" w:hint="eastAsia"/>
          <w:sz w:val="24"/>
          <w:szCs w:val="20"/>
        </w:rPr>
        <w:t>数组</w:t>
      </w:r>
      <w:r w:rsidR="00747DBF">
        <w:rPr>
          <w:rFonts w:ascii="Times New Roman" w:eastAsia="宋体" w:hAnsi="Times New Roman"/>
          <w:sz w:val="24"/>
          <w:szCs w:val="20"/>
        </w:rPr>
        <w:t>名的</w:t>
      </w:r>
      <w:r w:rsidR="000B3682">
        <w:rPr>
          <w:rFonts w:ascii="Times New Roman" w:eastAsia="宋体" w:hAnsi="Times New Roman" w:hint="eastAsia"/>
          <w:sz w:val="24"/>
          <w:szCs w:val="20"/>
        </w:rPr>
        <w:t>使用</w:t>
      </w:r>
      <w:r w:rsidR="00747DBF">
        <w:rPr>
          <w:rFonts w:ascii="Times New Roman" w:eastAsia="宋体" w:hAnsi="Times New Roman"/>
          <w:sz w:val="24"/>
          <w:szCs w:val="20"/>
        </w:rPr>
        <w:t>如下述代码所示，</w:t>
      </w:r>
      <w:r w:rsidRPr="00315E41">
        <w:rPr>
          <w:rFonts w:ascii="Times New Roman" w:eastAsia="宋体" w:hAnsi="Times New Roman" w:hint="eastAsia"/>
          <w:sz w:val="24"/>
          <w:szCs w:val="20"/>
        </w:rPr>
        <w:t>但有两种例外：</w:t>
      </w:r>
    </w:p>
    <w:p w14:paraId="11A42E35" w14:textId="0175F836" w:rsidR="00315E41" w:rsidRPr="00315E41" w:rsidRDefault="00315E41" w:rsidP="00A30CA9">
      <w:pPr>
        <w:pStyle w:val="a8"/>
        <w:numPr>
          <w:ilvl w:val="0"/>
          <w:numId w:val="46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315E41">
        <w:rPr>
          <w:rFonts w:ascii="Times New Roman" w:eastAsia="宋体" w:hAnsi="Times New Roman" w:hint="eastAsia"/>
          <w:sz w:val="24"/>
          <w:szCs w:val="20"/>
        </w:rPr>
        <w:t>数组名作为</w:t>
      </w:r>
      <w:r w:rsidRPr="00315E41">
        <w:rPr>
          <w:rFonts w:ascii="Times New Roman" w:eastAsia="宋体" w:hAnsi="Times New Roman" w:hint="eastAsia"/>
          <w:sz w:val="24"/>
          <w:szCs w:val="20"/>
        </w:rPr>
        <w:t>sizeof</w:t>
      </w:r>
      <w:r w:rsidRPr="00315E41">
        <w:rPr>
          <w:rFonts w:ascii="Times New Roman" w:eastAsia="宋体" w:hAnsi="Times New Roman" w:hint="eastAsia"/>
          <w:sz w:val="24"/>
          <w:szCs w:val="20"/>
        </w:rPr>
        <w:t>操作符的操作数时，</w:t>
      </w:r>
      <w:r w:rsidRPr="00315E41">
        <w:rPr>
          <w:rFonts w:ascii="Times New Roman" w:eastAsia="宋体" w:hAnsi="Times New Roman" w:hint="eastAsia"/>
          <w:sz w:val="24"/>
          <w:szCs w:val="20"/>
        </w:rPr>
        <w:t>sizeof</w:t>
      </w:r>
      <w:r w:rsidRPr="00315E41">
        <w:rPr>
          <w:rFonts w:ascii="Times New Roman" w:eastAsia="宋体" w:hAnsi="Times New Roman" w:hint="eastAsia"/>
          <w:sz w:val="24"/>
          <w:szCs w:val="20"/>
        </w:rPr>
        <w:t>返回整个数组的长度，而不是指向数组的指针的长度。</w:t>
      </w:r>
    </w:p>
    <w:p w14:paraId="414BFEC9" w14:textId="56E63776" w:rsidR="00FE4835" w:rsidRPr="00FE4835" w:rsidRDefault="00315E41" w:rsidP="00FE4835">
      <w:pPr>
        <w:pStyle w:val="a8"/>
        <w:numPr>
          <w:ilvl w:val="0"/>
          <w:numId w:val="46"/>
        </w:numPr>
        <w:spacing w:line="400" w:lineRule="exact"/>
        <w:ind w:left="839" w:firstLineChars="0" w:hanging="357"/>
        <w:rPr>
          <w:rFonts w:ascii="Times New Roman" w:eastAsia="宋体" w:hAnsi="Times New Roman"/>
          <w:sz w:val="24"/>
          <w:szCs w:val="20"/>
        </w:rPr>
      </w:pPr>
      <w:r w:rsidRPr="00315E41">
        <w:rPr>
          <w:rFonts w:ascii="Times New Roman" w:eastAsia="宋体" w:hAnsi="Times New Roman" w:hint="eastAsia"/>
          <w:sz w:val="24"/>
          <w:szCs w:val="20"/>
        </w:rPr>
        <w:t>数组名作为单目运算符</w:t>
      </w:r>
      <w:r w:rsidRPr="00315E41">
        <w:rPr>
          <w:rFonts w:ascii="Times New Roman" w:eastAsia="宋体" w:hAnsi="Times New Roman" w:hint="eastAsia"/>
          <w:sz w:val="24"/>
          <w:szCs w:val="20"/>
        </w:rPr>
        <w:t>&amp;</w:t>
      </w:r>
      <w:r w:rsidRPr="00315E41">
        <w:rPr>
          <w:rFonts w:ascii="Times New Roman" w:eastAsia="宋体" w:hAnsi="Times New Roman" w:hint="eastAsia"/>
          <w:sz w:val="24"/>
          <w:szCs w:val="20"/>
        </w:rPr>
        <w:t>的操作数时，也就是说取该数组名的地址产生的是一</w:t>
      </w:r>
      <w:r w:rsidRPr="00315E41">
        <w:rPr>
          <w:rFonts w:ascii="Times New Roman" w:eastAsia="宋体" w:hAnsi="Times New Roman" w:hint="eastAsia"/>
          <w:sz w:val="24"/>
          <w:szCs w:val="20"/>
        </w:rPr>
        <w:lastRenderedPageBreak/>
        <w:t>个指向数组的指针，而不是指向一个指向某个指针常量值的指针。</w:t>
      </w:r>
    </w:p>
    <w:p w14:paraId="6163FAD4" w14:textId="77777777" w:rsidR="00FE4835" w:rsidRPr="00FE4835" w:rsidRDefault="00FE4835" w:rsidP="00FE4835">
      <w:pPr>
        <w:pStyle w:val="a8"/>
        <w:widowControl/>
        <w:numPr>
          <w:ilvl w:val="0"/>
          <w:numId w:val="47"/>
        </w:numPr>
        <w:shd w:val="pct20" w:color="auto" w:fill="FFFFFF"/>
        <w:spacing w:beforeLines="100" w:before="312"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E483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FE483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</w:t>
      </w:r>
      <w:r w:rsidRPr="00FE483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FE483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FE483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539A7679" w14:textId="77777777" w:rsidR="00FE4835" w:rsidRPr="00FE4835" w:rsidRDefault="00FE4835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FE483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    </w:t>
      </w:r>
      <w:r w:rsidRPr="00FE483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&amp;a[0]</w:t>
      </w:r>
    </w:p>
    <w:p w14:paraId="67BFE987" w14:textId="77777777" w:rsidR="00FE4835" w:rsidRPr="00FE4835" w:rsidRDefault="00FE4835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FE483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</w:t>
      </w:r>
      <w:r w:rsidRPr="00FE483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FE483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 xml:space="preserve">2  </w:t>
      </w:r>
      <w:r w:rsidRPr="00FE483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&amp;a[2]</w:t>
      </w:r>
    </w:p>
    <w:p w14:paraId="486EDD9F" w14:textId="77777777" w:rsidR="00FE4835" w:rsidRPr="00FE4835" w:rsidRDefault="00FE4835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FE483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FE483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   </w:t>
      </w:r>
      <w:r w:rsidRPr="00FE483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int (*)[5]</w:t>
      </w:r>
    </w:p>
    <w:p w14:paraId="33683996" w14:textId="03648505" w:rsidR="00FE4835" w:rsidRPr="00FE4835" w:rsidRDefault="00FE4835" w:rsidP="00FE4835">
      <w:pPr>
        <w:pStyle w:val="a8"/>
        <w:widowControl/>
        <w:numPr>
          <w:ilvl w:val="0"/>
          <w:numId w:val="47"/>
        </w:numPr>
        <w:shd w:val="pct20" w:color="auto" w:fill="FFFFFF"/>
        <w:spacing w:afterLines="100" w:after="312" w:line="0" w:lineRule="atLeast"/>
        <w:ind w:left="885" w:firstLineChars="0" w:hanging="40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FE483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FE483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</w:t>
      </w:r>
      <w:r w:rsidRPr="00FE483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FE483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FE483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FE483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下一个</w:t>
      </w:r>
      <w:r w:rsidRPr="00FE483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[5]</w:t>
      </w:r>
      <w:r w:rsidRPr="00FE483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数组</w:t>
      </w:r>
    </w:p>
    <w:p w14:paraId="4F65C3AF" w14:textId="77777777" w:rsidR="00315E41" w:rsidRDefault="00315E41" w:rsidP="00D67C9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E10E0FA" w14:textId="77777777" w:rsidR="00315E41" w:rsidRDefault="00315E41" w:rsidP="00D67C9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3893867A" w14:textId="77777777" w:rsidR="00315E41" w:rsidRDefault="00315E41" w:rsidP="00D67C9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6BD9615F" w14:textId="77777777" w:rsidR="00BC14E8" w:rsidRDefault="00BC14E8" w:rsidP="00D67C9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D796556" w14:textId="77777777" w:rsidR="00BC14E8" w:rsidRDefault="00BC14E8" w:rsidP="00D67C9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5315668" w14:textId="1752F09C" w:rsidR="00BC14E8" w:rsidRDefault="00BC14E8" w:rsidP="00D67C9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BC14E8">
        <w:rPr>
          <w:rFonts w:ascii="Times New Roman" w:eastAsia="宋体" w:hAnsi="Times New Roman" w:hint="eastAsia"/>
          <w:sz w:val="24"/>
          <w:szCs w:val="20"/>
        </w:rPr>
        <w:t>有阴影的寄存器，表示在物理上这个寄存器对应</w:t>
      </w:r>
      <w:r w:rsidRPr="00BC14E8">
        <w:rPr>
          <w:rFonts w:ascii="Times New Roman" w:eastAsia="宋体" w:hAnsi="Times New Roman" w:hint="eastAsia"/>
          <w:sz w:val="24"/>
          <w:szCs w:val="20"/>
        </w:rPr>
        <w:t>2</w:t>
      </w:r>
      <w:r w:rsidRPr="00BC14E8">
        <w:rPr>
          <w:rFonts w:ascii="Times New Roman" w:eastAsia="宋体" w:hAnsi="Times New Roman" w:hint="eastAsia"/>
          <w:sz w:val="24"/>
          <w:szCs w:val="20"/>
        </w:rPr>
        <w:t>个寄存器，一个是程序员可以写入或读出的寄存器，称为</w:t>
      </w:r>
      <w:r w:rsidRPr="00BC14E8">
        <w:rPr>
          <w:rFonts w:ascii="Times New Roman" w:eastAsia="宋体" w:hAnsi="Times New Roman" w:hint="eastAsia"/>
          <w:sz w:val="24"/>
          <w:szCs w:val="20"/>
        </w:rPr>
        <w:t>preload register(</w:t>
      </w:r>
      <w:r w:rsidRPr="00BC14E8">
        <w:rPr>
          <w:rFonts w:ascii="Times New Roman" w:eastAsia="宋体" w:hAnsi="Times New Roman" w:hint="eastAsia"/>
          <w:sz w:val="24"/>
          <w:szCs w:val="20"/>
        </w:rPr>
        <w:t>预装载寄存器</w:t>
      </w:r>
      <w:r w:rsidRPr="00BC14E8">
        <w:rPr>
          <w:rFonts w:ascii="Times New Roman" w:eastAsia="宋体" w:hAnsi="Times New Roman" w:hint="eastAsia"/>
          <w:sz w:val="24"/>
          <w:szCs w:val="20"/>
        </w:rPr>
        <w:t>)</w:t>
      </w:r>
      <w:r w:rsidRPr="00BC14E8">
        <w:rPr>
          <w:rFonts w:ascii="Times New Roman" w:eastAsia="宋体" w:hAnsi="Times New Roman" w:hint="eastAsia"/>
          <w:sz w:val="24"/>
          <w:szCs w:val="20"/>
        </w:rPr>
        <w:t>，另一个是程序员看不见的、但在操作中真正起作用的寄存器，称为</w:t>
      </w:r>
      <w:r w:rsidRPr="00BC14E8">
        <w:rPr>
          <w:rFonts w:ascii="Times New Roman" w:eastAsia="宋体" w:hAnsi="Times New Roman" w:hint="eastAsia"/>
          <w:sz w:val="24"/>
          <w:szCs w:val="20"/>
        </w:rPr>
        <w:t>shadow register(</w:t>
      </w:r>
      <w:r w:rsidRPr="00BC14E8">
        <w:rPr>
          <w:rFonts w:ascii="Times New Roman" w:eastAsia="宋体" w:hAnsi="Times New Roman" w:hint="eastAsia"/>
          <w:sz w:val="24"/>
          <w:szCs w:val="20"/>
        </w:rPr>
        <w:t>影子寄存器</w:t>
      </w:r>
      <w:r w:rsidRPr="00BC14E8">
        <w:rPr>
          <w:rFonts w:ascii="Times New Roman" w:eastAsia="宋体" w:hAnsi="Times New Roman" w:hint="eastAsia"/>
          <w:sz w:val="24"/>
          <w:szCs w:val="20"/>
        </w:rPr>
        <w:t>)</w:t>
      </w:r>
      <w:r w:rsidRPr="00BC14E8">
        <w:rPr>
          <w:rFonts w:ascii="Times New Roman" w:eastAsia="宋体" w:hAnsi="Times New Roman" w:hint="eastAsia"/>
          <w:sz w:val="24"/>
          <w:szCs w:val="20"/>
        </w:rPr>
        <w:t>；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preload register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的内容可以随时传送到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shadow register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，即两者是连通的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(permanently)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，或者在每一次更新事件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(UEV)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时才把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preload register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的内容传送到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shadow register</w:t>
      </w:r>
      <w:r w:rsidR="0046681E" w:rsidRPr="0046681E">
        <w:rPr>
          <w:rFonts w:ascii="Times New Roman" w:eastAsia="宋体" w:hAnsi="Times New Roman" w:hint="eastAsia"/>
          <w:sz w:val="24"/>
          <w:szCs w:val="20"/>
        </w:rPr>
        <w:t>。</w:t>
      </w:r>
    </w:p>
    <w:p w14:paraId="50CC962B" w14:textId="53F68B25" w:rsidR="00BC14E8" w:rsidRDefault="0046681E" w:rsidP="00D67C9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46681E">
        <w:rPr>
          <w:rFonts w:ascii="Times New Roman" w:eastAsia="宋体" w:hAnsi="Times New Roman" w:hint="eastAsia"/>
          <w:sz w:val="24"/>
          <w:szCs w:val="20"/>
        </w:rPr>
        <w:t>设计</w:t>
      </w:r>
      <w:r w:rsidRPr="0046681E">
        <w:rPr>
          <w:rFonts w:ascii="Times New Roman" w:eastAsia="宋体" w:hAnsi="Times New Roman" w:hint="eastAsia"/>
          <w:sz w:val="24"/>
          <w:szCs w:val="20"/>
        </w:rPr>
        <w:t>preload register</w:t>
      </w:r>
      <w:r w:rsidRPr="0046681E">
        <w:rPr>
          <w:rFonts w:ascii="Times New Roman" w:eastAsia="宋体" w:hAnsi="Times New Roman" w:hint="eastAsia"/>
          <w:sz w:val="24"/>
          <w:szCs w:val="20"/>
        </w:rPr>
        <w:t>和</w:t>
      </w:r>
      <w:r w:rsidRPr="0046681E">
        <w:rPr>
          <w:rFonts w:ascii="Times New Roman" w:eastAsia="宋体" w:hAnsi="Times New Roman" w:hint="eastAsia"/>
          <w:sz w:val="24"/>
          <w:szCs w:val="20"/>
        </w:rPr>
        <w:t>shadow register</w:t>
      </w:r>
      <w:r w:rsidRPr="0046681E">
        <w:rPr>
          <w:rFonts w:ascii="Times New Roman" w:eastAsia="宋体" w:hAnsi="Times New Roman" w:hint="eastAsia"/>
          <w:sz w:val="24"/>
          <w:szCs w:val="20"/>
        </w:rPr>
        <w:t>的好处是，所有真正需要起作用的寄存器</w:t>
      </w:r>
      <w:r w:rsidRPr="0046681E">
        <w:rPr>
          <w:rFonts w:ascii="Times New Roman" w:eastAsia="宋体" w:hAnsi="Times New Roman" w:hint="eastAsia"/>
          <w:sz w:val="24"/>
          <w:szCs w:val="20"/>
        </w:rPr>
        <w:t>(shadow register)</w:t>
      </w:r>
      <w:r w:rsidRPr="0046681E">
        <w:rPr>
          <w:rFonts w:ascii="Times New Roman" w:eastAsia="宋体" w:hAnsi="Times New Roman" w:hint="eastAsia"/>
          <w:sz w:val="24"/>
          <w:szCs w:val="20"/>
        </w:rPr>
        <w:t>可以在同一个时间</w:t>
      </w:r>
      <w:r w:rsidRPr="0046681E">
        <w:rPr>
          <w:rFonts w:ascii="Times New Roman" w:eastAsia="宋体" w:hAnsi="Times New Roman" w:hint="eastAsia"/>
          <w:sz w:val="24"/>
          <w:szCs w:val="20"/>
        </w:rPr>
        <w:t>(</w:t>
      </w:r>
      <w:r w:rsidRPr="0046681E">
        <w:rPr>
          <w:rFonts w:ascii="Times New Roman" w:eastAsia="宋体" w:hAnsi="Times New Roman" w:hint="eastAsia"/>
          <w:sz w:val="24"/>
          <w:szCs w:val="20"/>
        </w:rPr>
        <w:t>发生更新事件时</w:t>
      </w:r>
      <w:r w:rsidRPr="0046681E">
        <w:rPr>
          <w:rFonts w:ascii="Times New Roman" w:eastAsia="宋体" w:hAnsi="Times New Roman" w:hint="eastAsia"/>
          <w:sz w:val="24"/>
          <w:szCs w:val="20"/>
        </w:rPr>
        <w:t>)</w:t>
      </w:r>
      <w:r w:rsidRPr="0046681E">
        <w:rPr>
          <w:rFonts w:ascii="Times New Roman" w:eastAsia="宋体" w:hAnsi="Times New Roman" w:hint="eastAsia"/>
          <w:sz w:val="24"/>
          <w:szCs w:val="20"/>
        </w:rPr>
        <w:t>被更新为所对应的</w:t>
      </w:r>
      <w:r w:rsidRPr="0046681E">
        <w:rPr>
          <w:rFonts w:ascii="Times New Roman" w:eastAsia="宋体" w:hAnsi="Times New Roman" w:hint="eastAsia"/>
          <w:sz w:val="24"/>
          <w:szCs w:val="20"/>
        </w:rPr>
        <w:t>preload register</w:t>
      </w:r>
      <w:r w:rsidRPr="0046681E">
        <w:rPr>
          <w:rFonts w:ascii="Times New Roman" w:eastAsia="宋体" w:hAnsi="Times New Roman" w:hint="eastAsia"/>
          <w:sz w:val="24"/>
          <w:szCs w:val="20"/>
        </w:rPr>
        <w:t>的内容，这样可以保证多个通道的操作能够准确地同步。如果没有</w:t>
      </w:r>
      <w:r w:rsidRPr="0046681E">
        <w:rPr>
          <w:rFonts w:ascii="Times New Roman" w:eastAsia="宋体" w:hAnsi="Times New Roman" w:hint="eastAsia"/>
          <w:sz w:val="24"/>
          <w:szCs w:val="20"/>
        </w:rPr>
        <w:t>shadow register</w:t>
      </w:r>
      <w:r w:rsidRPr="0046681E">
        <w:rPr>
          <w:rFonts w:ascii="Times New Roman" w:eastAsia="宋体" w:hAnsi="Times New Roman" w:hint="eastAsia"/>
          <w:sz w:val="24"/>
          <w:szCs w:val="20"/>
        </w:rPr>
        <w:t>，或者</w:t>
      </w:r>
      <w:r w:rsidRPr="0046681E">
        <w:rPr>
          <w:rFonts w:ascii="Times New Roman" w:eastAsia="宋体" w:hAnsi="Times New Roman" w:hint="eastAsia"/>
          <w:sz w:val="24"/>
          <w:szCs w:val="20"/>
        </w:rPr>
        <w:t>preload register</w:t>
      </w:r>
      <w:r w:rsidRPr="0046681E">
        <w:rPr>
          <w:rFonts w:ascii="Times New Roman" w:eastAsia="宋体" w:hAnsi="Times New Roman" w:hint="eastAsia"/>
          <w:sz w:val="24"/>
          <w:szCs w:val="20"/>
        </w:rPr>
        <w:t>和</w:t>
      </w:r>
      <w:r w:rsidRPr="0046681E">
        <w:rPr>
          <w:rFonts w:ascii="Times New Roman" w:eastAsia="宋体" w:hAnsi="Times New Roman" w:hint="eastAsia"/>
          <w:sz w:val="24"/>
          <w:szCs w:val="20"/>
        </w:rPr>
        <w:t>shadow register</w:t>
      </w:r>
      <w:r w:rsidRPr="0046681E">
        <w:rPr>
          <w:rFonts w:ascii="Times New Roman" w:eastAsia="宋体" w:hAnsi="Times New Roman" w:hint="eastAsia"/>
          <w:sz w:val="24"/>
          <w:szCs w:val="20"/>
        </w:rPr>
        <w:t>是直通的，即软件更新</w:t>
      </w:r>
      <w:r w:rsidRPr="0046681E">
        <w:rPr>
          <w:rFonts w:ascii="Times New Roman" w:eastAsia="宋体" w:hAnsi="Times New Roman" w:hint="eastAsia"/>
          <w:sz w:val="24"/>
          <w:szCs w:val="20"/>
        </w:rPr>
        <w:t>preload register</w:t>
      </w:r>
      <w:r w:rsidRPr="0046681E">
        <w:rPr>
          <w:rFonts w:ascii="Times New Roman" w:eastAsia="宋体" w:hAnsi="Times New Roman" w:hint="eastAsia"/>
          <w:sz w:val="24"/>
          <w:szCs w:val="20"/>
        </w:rPr>
        <w:t>时，同时更新了</w:t>
      </w:r>
      <w:r w:rsidRPr="0046681E">
        <w:rPr>
          <w:rFonts w:ascii="Times New Roman" w:eastAsia="宋体" w:hAnsi="Times New Roman" w:hint="eastAsia"/>
          <w:sz w:val="24"/>
          <w:szCs w:val="20"/>
        </w:rPr>
        <w:t>shadow register</w:t>
      </w:r>
      <w:r w:rsidRPr="0046681E">
        <w:rPr>
          <w:rFonts w:ascii="Times New Roman" w:eastAsia="宋体" w:hAnsi="Times New Roman" w:hint="eastAsia"/>
          <w:sz w:val="24"/>
          <w:szCs w:val="20"/>
        </w:rPr>
        <w:t>，因为软件不可能在一个相同的时刻同时更新多个寄存器，结果造成多个通道的时序不能同步，如果再加上其它因素</w:t>
      </w:r>
      <w:r w:rsidRPr="0046681E">
        <w:rPr>
          <w:rFonts w:ascii="Times New Roman" w:eastAsia="宋体" w:hAnsi="Times New Roman" w:hint="eastAsia"/>
          <w:sz w:val="24"/>
          <w:szCs w:val="20"/>
        </w:rPr>
        <w:t>(</w:t>
      </w:r>
      <w:r w:rsidRPr="0046681E">
        <w:rPr>
          <w:rFonts w:ascii="Times New Roman" w:eastAsia="宋体" w:hAnsi="Times New Roman" w:hint="eastAsia"/>
          <w:sz w:val="24"/>
          <w:szCs w:val="20"/>
        </w:rPr>
        <w:t>例如中断</w:t>
      </w:r>
      <w:r w:rsidRPr="0046681E">
        <w:rPr>
          <w:rFonts w:ascii="Times New Roman" w:eastAsia="宋体" w:hAnsi="Times New Roman" w:hint="eastAsia"/>
          <w:sz w:val="24"/>
          <w:szCs w:val="20"/>
        </w:rPr>
        <w:t>)</w:t>
      </w:r>
      <w:r w:rsidRPr="0046681E">
        <w:rPr>
          <w:rFonts w:ascii="Times New Roman" w:eastAsia="宋体" w:hAnsi="Times New Roman" w:hint="eastAsia"/>
          <w:sz w:val="24"/>
          <w:szCs w:val="20"/>
        </w:rPr>
        <w:t>，多个通道的时序关系有可能是不可预知的。</w:t>
      </w:r>
    </w:p>
    <w:p w14:paraId="676419E6" w14:textId="77777777" w:rsidR="00EC717E" w:rsidRPr="00EC717E" w:rsidRDefault="00EC717E" w:rsidP="00EC717E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EC717E">
        <w:rPr>
          <w:rFonts w:ascii="Times New Roman" w:eastAsia="宋体" w:hAnsi="Times New Roman" w:hint="eastAsia"/>
          <w:sz w:val="24"/>
          <w:szCs w:val="20"/>
        </w:rPr>
        <w:t>指某些寄存器的镜像寄存器，用于与原始寄存器同步，但当进入某些</w:t>
      </w:r>
      <w:r w:rsidRPr="00EC717E">
        <w:rPr>
          <w:rFonts w:ascii="Times New Roman" w:eastAsia="宋体" w:hAnsi="Times New Roman" w:hint="eastAsia"/>
          <w:sz w:val="24"/>
          <w:szCs w:val="20"/>
        </w:rPr>
        <w:t xml:space="preserve"> </w:t>
      </w:r>
    </w:p>
    <w:p w14:paraId="06428D96" w14:textId="77777777" w:rsidR="00EC717E" w:rsidRPr="00EC717E" w:rsidRDefault="00EC717E" w:rsidP="00EC717E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EC717E">
        <w:rPr>
          <w:rFonts w:ascii="Times New Roman" w:eastAsia="宋体" w:hAnsi="Times New Roman" w:hint="eastAsia"/>
          <w:sz w:val="24"/>
          <w:szCs w:val="20"/>
        </w:rPr>
        <w:t>Exception Handler</w:t>
      </w:r>
      <w:r w:rsidRPr="00EC717E">
        <w:rPr>
          <w:rFonts w:ascii="Times New Roman" w:eastAsia="宋体" w:hAnsi="Times New Roman" w:hint="eastAsia"/>
          <w:sz w:val="24"/>
          <w:szCs w:val="20"/>
        </w:rPr>
        <w:t>处理时，</w:t>
      </w:r>
      <w:r w:rsidRPr="00EC717E">
        <w:rPr>
          <w:rFonts w:ascii="Times New Roman" w:eastAsia="宋体" w:hAnsi="Times New Roman" w:hint="eastAsia"/>
          <w:sz w:val="24"/>
          <w:szCs w:val="20"/>
        </w:rPr>
        <w:t>Raw</w:t>
      </w:r>
      <w:r w:rsidRPr="00EC717E">
        <w:rPr>
          <w:rFonts w:ascii="Times New Roman" w:eastAsia="宋体" w:hAnsi="Times New Roman" w:hint="eastAsia"/>
          <w:sz w:val="24"/>
          <w:szCs w:val="20"/>
        </w:rPr>
        <w:t>寄存器值发生变化，而</w:t>
      </w:r>
      <w:r w:rsidRPr="00EC717E">
        <w:rPr>
          <w:rFonts w:ascii="Times New Roman" w:eastAsia="宋体" w:hAnsi="Times New Roman" w:hint="eastAsia"/>
          <w:sz w:val="24"/>
          <w:szCs w:val="20"/>
        </w:rPr>
        <w:t>Shadow</w:t>
      </w:r>
      <w:r w:rsidRPr="00EC717E">
        <w:rPr>
          <w:rFonts w:ascii="Times New Roman" w:eastAsia="宋体" w:hAnsi="Times New Roman" w:hint="eastAsia"/>
          <w:sz w:val="24"/>
          <w:szCs w:val="20"/>
        </w:rPr>
        <w:t>寄存器值不变，</w:t>
      </w:r>
      <w:r w:rsidRPr="00EC717E">
        <w:rPr>
          <w:rFonts w:ascii="Times New Roman" w:eastAsia="宋体" w:hAnsi="Times New Roman" w:hint="eastAsia"/>
          <w:sz w:val="24"/>
          <w:szCs w:val="20"/>
        </w:rPr>
        <w:t xml:space="preserve"> </w:t>
      </w:r>
    </w:p>
    <w:p w14:paraId="423E5EBA" w14:textId="77777777" w:rsidR="00EC717E" w:rsidRPr="00EC717E" w:rsidRDefault="00EC717E" w:rsidP="00EC717E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EC717E">
        <w:rPr>
          <w:rFonts w:ascii="Times New Roman" w:eastAsia="宋体" w:hAnsi="Times New Roman" w:hint="eastAsia"/>
          <w:sz w:val="24"/>
          <w:szCs w:val="20"/>
        </w:rPr>
        <w:t>这样出</w:t>
      </w:r>
      <w:r w:rsidRPr="00EC717E">
        <w:rPr>
          <w:rFonts w:ascii="Times New Roman" w:eastAsia="宋体" w:hAnsi="Times New Roman" w:hint="eastAsia"/>
          <w:sz w:val="24"/>
          <w:szCs w:val="20"/>
        </w:rPr>
        <w:t>Handler</w:t>
      </w:r>
      <w:r w:rsidRPr="00EC717E">
        <w:rPr>
          <w:rFonts w:ascii="Times New Roman" w:eastAsia="宋体" w:hAnsi="Times New Roman" w:hint="eastAsia"/>
          <w:sz w:val="24"/>
          <w:szCs w:val="20"/>
        </w:rPr>
        <w:t>时，</w:t>
      </w:r>
      <w:r w:rsidRPr="00EC717E">
        <w:rPr>
          <w:rFonts w:ascii="Times New Roman" w:eastAsia="宋体" w:hAnsi="Times New Roman" w:hint="eastAsia"/>
          <w:sz w:val="24"/>
          <w:szCs w:val="20"/>
        </w:rPr>
        <w:t>Raw</w:t>
      </w:r>
      <w:r w:rsidRPr="00EC717E">
        <w:rPr>
          <w:rFonts w:ascii="Times New Roman" w:eastAsia="宋体" w:hAnsi="Times New Roman" w:hint="eastAsia"/>
          <w:sz w:val="24"/>
          <w:szCs w:val="20"/>
        </w:rPr>
        <w:t>寄存器值可从</w:t>
      </w:r>
      <w:r w:rsidRPr="00EC717E">
        <w:rPr>
          <w:rFonts w:ascii="Times New Roman" w:eastAsia="宋体" w:hAnsi="Times New Roman" w:hint="eastAsia"/>
          <w:sz w:val="24"/>
          <w:szCs w:val="20"/>
        </w:rPr>
        <w:t>Shadow</w:t>
      </w:r>
      <w:r w:rsidRPr="00EC717E">
        <w:rPr>
          <w:rFonts w:ascii="Times New Roman" w:eastAsia="宋体" w:hAnsi="Times New Roman" w:hint="eastAsia"/>
          <w:sz w:val="24"/>
          <w:szCs w:val="20"/>
        </w:rPr>
        <w:t>寄存器恢复。</w:t>
      </w:r>
      <w:r w:rsidRPr="00EC717E">
        <w:rPr>
          <w:rFonts w:ascii="Times New Roman" w:eastAsia="宋体" w:hAnsi="Times New Roman" w:hint="eastAsia"/>
          <w:sz w:val="24"/>
          <w:szCs w:val="20"/>
        </w:rPr>
        <w:t xml:space="preserve"> </w:t>
      </w:r>
    </w:p>
    <w:p w14:paraId="53A9C6E9" w14:textId="6DC4D7FD" w:rsidR="00BC14E8" w:rsidRDefault="00EC717E" w:rsidP="00EC717E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EC717E">
        <w:rPr>
          <w:rFonts w:ascii="Times New Roman" w:eastAsia="宋体" w:hAnsi="Times New Roman" w:hint="eastAsia"/>
          <w:sz w:val="24"/>
          <w:szCs w:val="20"/>
        </w:rPr>
        <w:t>（如果我和你谈的是同一个概念的话）</w:t>
      </w:r>
    </w:p>
    <w:p w14:paraId="3340C9F0" w14:textId="77777777" w:rsidR="00BC14E8" w:rsidRPr="00D965AA" w:rsidRDefault="00BC14E8" w:rsidP="00D67C9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6BE94E07" w14:textId="77777777" w:rsidR="00C750D5" w:rsidRDefault="00C750D5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428BFF60" w14:textId="77777777" w:rsidR="00A21E39" w:rsidRPr="00555922" w:rsidRDefault="00A21E39" w:rsidP="0030430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360017F" w14:textId="77777777" w:rsidR="004D4181" w:rsidRPr="00555922" w:rsidRDefault="004D4181" w:rsidP="004D4181">
      <w:pPr>
        <w:spacing w:line="400" w:lineRule="exact"/>
        <w:rPr>
          <w:rFonts w:ascii="Times New Roman" w:eastAsia="宋体" w:hAnsi="Times New Roman"/>
          <w:sz w:val="24"/>
          <w:szCs w:val="20"/>
        </w:rPr>
      </w:pPr>
    </w:p>
    <w:p w14:paraId="152606C8" w14:textId="77777777" w:rsidR="00D358CA" w:rsidRPr="00555922" w:rsidRDefault="00D358CA" w:rsidP="00D358CA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  <w:sectPr w:rsidR="00D358CA" w:rsidRPr="00555922" w:rsidSect="00D7597F">
          <w:headerReference w:type="default" r:id="rId14"/>
          <w:footerReference w:type="default" r:id="rId15"/>
          <w:type w:val="oddPage"/>
          <w:pgSz w:w="11906" w:h="16838"/>
          <w:pgMar w:top="1440" w:right="1418" w:bottom="1440" w:left="1418" w:header="851" w:footer="992" w:gutter="0"/>
          <w:pgNumType w:start="1"/>
          <w:cols w:space="425"/>
          <w:docGrid w:type="lines" w:linePitch="312"/>
        </w:sectPr>
      </w:pPr>
    </w:p>
    <w:p w14:paraId="6EDEEF7C" w14:textId="77777777" w:rsidR="00D358CA" w:rsidRPr="00555922" w:rsidRDefault="00D358CA" w:rsidP="00F35920">
      <w:pPr>
        <w:jc w:val="center"/>
        <w:rPr>
          <w:rFonts w:ascii="Times New Roman" w:eastAsia="宋体" w:hAnsi="Times New Roman"/>
          <w:sz w:val="24"/>
        </w:rPr>
      </w:pPr>
    </w:p>
    <w:p w14:paraId="7996572A" w14:textId="17FF3060" w:rsidR="00D358CA" w:rsidRPr="00555922" w:rsidRDefault="00D358CA" w:rsidP="00714091">
      <w:pPr>
        <w:pStyle w:val="1"/>
        <w:spacing w:before="312" w:after="312"/>
      </w:pPr>
      <w:bookmarkStart w:id="29" w:name="_Toc436124809"/>
      <w:r w:rsidRPr="00555922">
        <w:rPr>
          <w:rFonts w:hint="eastAsia"/>
        </w:rPr>
        <w:t xml:space="preserve">  </w:t>
      </w:r>
      <w:bookmarkStart w:id="30" w:name="_Ref499208854"/>
      <w:bookmarkStart w:id="31" w:name="_Toc507401396"/>
      <w:bookmarkEnd w:id="29"/>
      <w:r w:rsidR="00A25229">
        <w:rPr>
          <w:rFonts w:hint="eastAsia"/>
        </w:rPr>
        <w:t>相关</w:t>
      </w:r>
      <w:bookmarkEnd w:id="30"/>
      <w:r w:rsidR="00482D08">
        <w:rPr>
          <w:rFonts w:hint="eastAsia"/>
        </w:rPr>
        <w:t>格式</w:t>
      </w:r>
      <w:bookmarkEnd w:id="31"/>
    </w:p>
    <w:p w14:paraId="179ACE7C" w14:textId="77777777" w:rsidR="00714091" w:rsidRDefault="00714091" w:rsidP="00F35920">
      <w:pPr>
        <w:jc w:val="center"/>
        <w:rPr>
          <w:rFonts w:ascii="Times New Roman" w:eastAsia="宋体" w:hAnsi="Times New Roman"/>
          <w:sz w:val="24"/>
        </w:rPr>
      </w:pPr>
    </w:p>
    <w:p w14:paraId="28F03800" w14:textId="77777777" w:rsidR="007657E5" w:rsidRPr="00555922" w:rsidRDefault="007657E5" w:rsidP="007657E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22A12062" w14:textId="77777777" w:rsidR="00411299" w:rsidRDefault="00A22C45" w:rsidP="00411299">
      <w:pPr>
        <w:pStyle w:val="20"/>
        <w:numPr>
          <w:ilvl w:val="1"/>
          <w:numId w:val="1"/>
        </w:numPr>
        <w:spacing w:before="312" w:after="312"/>
        <w:outlineLvl w:val="1"/>
      </w:pPr>
      <w:bookmarkStart w:id="32" w:name="_Toc507401397"/>
      <w:r>
        <w:rPr>
          <w:rFonts w:hint="eastAsia"/>
        </w:rPr>
        <w:t>编号</w:t>
      </w:r>
      <w:bookmarkEnd w:id="32"/>
    </w:p>
    <w:p w14:paraId="1A6414EA" w14:textId="77777777" w:rsidR="007657E5" w:rsidRPr="00555922" w:rsidRDefault="007657E5" w:rsidP="007657E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C830929" w14:textId="77777777" w:rsidR="00A22C45" w:rsidRDefault="00B26987" w:rsidP="00B26987">
      <w:pPr>
        <w:pStyle w:val="30"/>
        <w:numPr>
          <w:ilvl w:val="2"/>
          <w:numId w:val="1"/>
        </w:numPr>
        <w:spacing w:before="312" w:after="312"/>
        <w:outlineLvl w:val="2"/>
      </w:pPr>
      <w:bookmarkStart w:id="33" w:name="_Toc507401398"/>
      <w:r>
        <w:t>1-9</w:t>
      </w:r>
      <w:r>
        <w:rPr>
          <w:rFonts w:hint="eastAsia"/>
        </w:rPr>
        <w:t>）</w:t>
      </w:r>
      <w:r>
        <w:t>版</w:t>
      </w:r>
      <w:bookmarkEnd w:id="33"/>
    </w:p>
    <w:p w14:paraId="1A032D8F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6F77B41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5F4017D8" w14:textId="77777777" w:rsidR="00B26987" w:rsidRPr="00BA6021" w:rsidRDefault="00B26987" w:rsidP="00A30CA9">
      <w:pPr>
        <w:pStyle w:val="a8"/>
        <w:numPr>
          <w:ilvl w:val="0"/>
          <w:numId w:val="46"/>
        </w:numPr>
        <w:spacing w:line="400" w:lineRule="exact"/>
        <w:ind w:left="839" w:firstLineChars="0" w:hanging="357"/>
        <w:rPr>
          <w:rFonts w:ascii="Times New Roman" w:eastAsia="宋体" w:hAnsi="Times New Roman"/>
          <w:sz w:val="24"/>
          <w:szCs w:val="20"/>
        </w:rPr>
      </w:pPr>
      <w:r w:rsidRPr="00BA6021">
        <w:rPr>
          <w:rFonts w:ascii="Times New Roman" w:eastAsia="宋体" w:hAnsi="Times New Roman" w:hint="eastAsia"/>
          <w:sz w:val="24"/>
          <w:szCs w:val="20"/>
        </w:rPr>
        <w:t>static</w:t>
      </w:r>
      <w:r w:rsidRPr="00BA6021">
        <w:rPr>
          <w:rFonts w:ascii="Times New Roman" w:eastAsia="宋体" w:hAnsi="Times New Roman" w:hint="eastAsia"/>
          <w:sz w:val="24"/>
          <w:szCs w:val="20"/>
        </w:rPr>
        <w:t>无论是全局变量还是局部变量都存储在全局</w:t>
      </w:r>
      <w:r w:rsidRPr="00BA6021">
        <w:rPr>
          <w:rFonts w:ascii="Times New Roman" w:eastAsia="宋体" w:hAnsi="Times New Roman" w:hint="eastAsia"/>
          <w:sz w:val="24"/>
          <w:szCs w:val="20"/>
        </w:rPr>
        <w:t>/</w:t>
      </w:r>
      <w:r w:rsidRPr="00BA6021">
        <w:rPr>
          <w:rFonts w:ascii="Times New Roman" w:eastAsia="宋体" w:hAnsi="Times New Roman" w:hint="eastAsia"/>
          <w:sz w:val="24"/>
          <w:szCs w:val="20"/>
        </w:rPr>
        <w:t>静态区域，在编译期就为其分配内存，在程序结束时释放，例如：</w:t>
      </w:r>
      <w:r w:rsidRPr="00BA6021">
        <w:rPr>
          <w:rFonts w:ascii="Times New Roman" w:eastAsia="宋体" w:hAnsi="Times New Roman" w:hint="eastAsia"/>
          <w:sz w:val="24"/>
          <w:szCs w:val="20"/>
        </w:rPr>
        <w:t>val_a</w:t>
      </w:r>
      <w:r w:rsidRPr="00BA6021">
        <w:rPr>
          <w:rFonts w:ascii="Times New Roman" w:eastAsia="宋体" w:hAnsi="Times New Roman" w:hint="eastAsia"/>
          <w:sz w:val="24"/>
          <w:szCs w:val="20"/>
        </w:rPr>
        <w:t>、</w:t>
      </w:r>
      <w:r w:rsidRPr="00BA6021">
        <w:rPr>
          <w:rFonts w:ascii="Times New Roman" w:eastAsia="宋体" w:hAnsi="Times New Roman" w:hint="eastAsia"/>
          <w:sz w:val="24"/>
          <w:szCs w:val="20"/>
        </w:rPr>
        <w:t>val_d</w:t>
      </w:r>
      <w:r w:rsidRPr="00BA6021">
        <w:rPr>
          <w:rFonts w:ascii="Times New Roman" w:eastAsia="宋体" w:hAnsi="Times New Roman" w:hint="eastAsia"/>
          <w:sz w:val="24"/>
          <w:szCs w:val="20"/>
        </w:rPr>
        <w:t>、</w:t>
      </w:r>
      <w:r w:rsidRPr="00BA6021">
        <w:rPr>
          <w:rFonts w:ascii="Times New Roman" w:eastAsia="宋体" w:hAnsi="Times New Roman" w:hint="eastAsia"/>
          <w:sz w:val="24"/>
          <w:szCs w:val="20"/>
        </w:rPr>
        <w:t>val_f</w:t>
      </w:r>
      <w:r w:rsidRPr="00BA6021">
        <w:rPr>
          <w:rFonts w:ascii="Times New Roman" w:eastAsia="宋体" w:hAnsi="Times New Roman" w:hint="eastAsia"/>
          <w:sz w:val="24"/>
          <w:szCs w:val="20"/>
        </w:rPr>
        <w:t>、</w:t>
      </w:r>
      <w:r w:rsidRPr="00BA6021">
        <w:rPr>
          <w:rFonts w:ascii="Times New Roman" w:eastAsia="宋体" w:hAnsi="Times New Roman" w:hint="eastAsia"/>
          <w:sz w:val="24"/>
          <w:szCs w:val="20"/>
        </w:rPr>
        <w:t>val_g</w:t>
      </w:r>
      <w:r>
        <w:rPr>
          <w:rFonts w:ascii="Times New Roman" w:eastAsia="宋体" w:hAnsi="Times New Roman" w:hint="eastAsia"/>
          <w:sz w:val="24"/>
          <w:szCs w:val="20"/>
        </w:rPr>
        <w:t>；</w:t>
      </w:r>
    </w:p>
    <w:p w14:paraId="38DFB241" w14:textId="77777777" w:rsidR="00B26987" w:rsidRPr="00555922" w:rsidRDefault="00B26987" w:rsidP="00A30CA9">
      <w:pPr>
        <w:pStyle w:val="a8"/>
        <w:numPr>
          <w:ilvl w:val="0"/>
          <w:numId w:val="46"/>
        </w:numPr>
        <w:spacing w:line="400" w:lineRule="exact"/>
        <w:ind w:left="839" w:firstLineChars="0" w:hanging="357"/>
        <w:rPr>
          <w:rFonts w:ascii="Times New Roman" w:eastAsia="宋体" w:hAnsi="Times New Roman"/>
          <w:sz w:val="24"/>
          <w:szCs w:val="20"/>
        </w:rPr>
      </w:pPr>
      <w:r w:rsidRPr="0004559F">
        <w:rPr>
          <w:rFonts w:ascii="Times New Roman" w:eastAsia="宋体" w:hAnsi="Times New Roman" w:hint="eastAsia"/>
          <w:sz w:val="24"/>
          <w:szCs w:val="20"/>
        </w:rPr>
        <w:t>const</w:t>
      </w:r>
      <w:r w:rsidRPr="0004559F">
        <w:rPr>
          <w:rFonts w:ascii="Times New Roman" w:eastAsia="宋体" w:hAnsi="Times New Roman" w:hint="eastAsia"/>
          <w:sz w:val="24"/>
          <w:szCs w:val="20"/>
        </w:rPr>
        <w:t>全局变量存储在只读数据段，编译期最初将其保存在符号表中，第一次使用时为其分配内存，在程序结束时释放，例如：</w:t>
      </w:r>
      <w:r w:rsidRPr="0004559F">
        <w:rPr>
          <w:rFonts w:ascii="Times New Roman" w:eastAsia="宋体" w:hAnsi="Times New Roman" w:hint="eastAsia"/>
          <w:sz w:val="24"/>
          <w:szCs w:val="20"/>
        </w:rPr>
        <w:t>val_c</w:t>
      </w:r>
      <w:r w:rsidRPr="0004559F">
        <w:rPr>
          <w:rFonts w:ascii="Times New Roman" w:eastAsia="宋体" w:hAnsi="Times New Roman" w:hint="eastAsia"/>
          <w:sz w:val="24"/>
          <w:szCs w:val="20"/>
        </w:rPr>
        <w:t>；</w:t>
      </w:r>
      <w:r w:rsidRPr="0004559F">
        <w:rPr>
          <w:rFonts w:ascii="Times New Roman" w:eastAsia="宋体" w:hAnsi="Times New Roman" w:hint="eastAsia"/>
          <w:sz w:val="24"/>
          <w:szCs w:val="20"/>
        </w:rPr>
        <w:t>const</w:t>
      </w:r>
      <w:r w:rsidRPr="0004559F">
        <w:rPr>
          <w:rFonts w:ascii="Times New Roman" w:eastAsia="宋体" w:hAnsi="Times New Roman" w:hint="eastAsia"/>
          <w:sz w:val="24"/>
          <w:szCs w:val="20"/>
        </w:rPr>
        <w:t>局部变量存储在栈中，代码块结束时释放，例如：</w:t>
      </w:r>
      <w:r w:rsidRPr="0004559F">
        <w:rPr>
          <w:rFonts w:ascii="Times New Roman" w:eastAsia="宋体" w:hAnsi="Times New Roman" w:hint="eastAsia"/>
          <w:sz w:val="24"/>
          <w:szCs w:val="20"/>
        </w:rPr>
        <w:t>val_j</w:t>
      </w:r>
      <w:r w:rsidRPr="00555922">
        <w:rPr>
          <w:rFonts w:ascii="Times New Roman" w:eastAsia="宋体" w:hAnsi="Times New Roman" w:hint="eastAsia"/>
          <w:sz w:val="24"/>
          <w:szCs w:val="20"/>
        </w:rPr>
        <w:t>；</w:t>
      </w:r>
    </w:p>
    <w:p w14:paraId="78C639F5" w14:textId="77777777" w:rsidR="00B26987" w:rsidRPr="00A22C45" w:rsidRDefault="00B26987" w:rsidP="00A30CA9">
      <w:pPr>
        <w:pStyle w:val="a8"/>
        <w:numPr>
          <w:ilvl w:val="0"/>
          <w:numId w:val="46"/>
        </w:numPr>
        <w:spacing w:line="400" w:lineRule="exact"/>
        <w:ind w:left="839" w:firstLineChars="0" w:hanging="357"/>
        <w:rPr>
          <w:rFonts w:ascii="Times New Roman" w:eastAsia="宋体" w:hAnsi="Times New Roman"/>
          <w:sz w:val="24"/>
          <w:szCs w:val="20"/>
        </w:rPr>
      </w:pPr>
      <w:r w:rsidRPr="00A22C45">
        <w:rPr>
          <w:rFonts w:ascii="Times New Roman" w:eastAsia="宋体" w:hAnsi="Times New Roman" w:hint="eastAsia"/>
          <w:sz w:val="24"/>
          <w:szCs w:val="20"/>
        </w:rPr>
        <w:t>全局变量存储在全局</w:t>
      </w:r>
      <w:r w:rsidRPr="00A22C45">
        <w:rPr>
          <w:rFonts w:ascii="Times New Roman" w:eastAsia="宋体" w:hAnsi="Times New Roman" w:hint="eastAsia"/>
          <w:sz w:val="24"/>
          <w:szCs w:val="20"/>
        </w:rPr>
        <w:t>/</w:t>
      </w:r>
      <w:r w:rsidRPr="00A22C45">
        <w:rPr>
          <w:rFonts w:ascii="Times New Roman" w:eastAsia="宋体" w:hAnsi="Times New Roman" w:hint="eastAsia"/>
          <w:sz w:val="24"/>
          <w:szCs w:val="20"/>
        </w:rPr>
        <w:t>静态区域，在编译期为其分配内存，在程序结束时释放，例如：</w:t>
      </w:r>
      <w:r w:rsidRPr="00A22C45">
        <w:rPr>
          <w:rFonts w:ascii="Times New Roman" w:eastAsia="宋体" w:hAnsi="Times New Roman" w:hint="eastAsia"/>
          <w:sz w:val="24"/>
          <w:szCs w:val="20"/>
        </w:rPr>
        <w:t>val_b</w:t>
      </w:r>
      <w:r w:rsidRPr="00A22C45">
        <w:rPr>
          <w:rFonts w:ascii="Times New Roman" w:eastAsia="宋体" w:hAnsi="Times New Roman" w:hint="eastAsia"/>
          <w:sz w:val="24"/>
          <w:szCs w:val="20"/>
        </w:rPr>
        <w:t>、</w:t>
      </w:r>
      <w:r w:rsidRPr="00A22C45">
        <w:rPr>
          <w:rFonts w:ascii="Times New Roman" w:eastAsia="宋体" w:hAnsi="Times New Roman" w:hint="eastAsia"/>
          <w:sz w:val="24"/>
          <w:szCs w:val="20"/>
        </w:rPr>
        <w:t>val_e</w:t>
      </w:r>
      <w:r w:rsidRPr="00A22C45">
        <w:rPr>
          <w:rFonts w:ascii="Times New Roman" w:eastAsia="宋体" w:hAnsi="Times New Roman" w:hint="eastAsia"/>
          <w:sz w:val="24"/>
          <w:szCs w:val="20"/>
        </w:rPr>
        <w:t>；</w:t>
      </w:r>
    </w:p>
    <w:p w14:paraId="67AA5DBE" w14:textId="77777777" w:rsidR="00B26987" w:rsidRP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DDB380A" w14:textId="77777777" w:rsidR="00B26987" w:rsidRPr="00B26987" w:rsidRDefault="00B26987" w:rsidP="00B26987">
      <w:pPr>
        <w:pStyle w:val="30"/>
        <w:numPr>
          <w:ilvl w:val="2"/>
          <w:numId w:val="1"/>
        </w:numPr>
        <w:spacing w:before="312" w:after="312"/>
        <w:outlineLvl w:val="2"/>
      </w:pPr>
      <w:bookmarkStart w:id="34" w:name="_Toc507401399"/>
      <w:r>
        <w:t>1-10</w:t>
      </w:r>
      <w:r>
        <w:rPr>
          <w:rFonts w:hint="eastAsia"/>
        </w:rPr>
        <w:t>）</w:t>
      </w:r>
      <w:r>
        <w:t>版</w:t>
      </w:r>
      <w:bookmarkEnd w:id="34"/>
    </w:p>
    <w:p w14:paraId="2E018E55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>
        <w:rPr>
          <w:rFonts w:ascii="Times New Roman" w:eastAsia="宋体" w:hAnsi="Times New Roman"/>
          <w:sz w:val="24"/>
          <w:szCs w:val="20"/>
        </w:rPr>
        <w:t>D</w:t>
      </w:r>
      <w:r w:rsidRPr="00555922">
        <w:rPr>
          <w:rFonts w:ascii="Times New Roman" w:eastAsia="宋体" w:hAnsi="Times New Roman" w:hint="eastAsia"/>
          <w:sz w:val="24"/>
          <w:szCs w:val="20"/>
        </w:rPr>
        <w:t>能量消耗，降低系统运行成本，并可以延长系统工作时间。近些年许多学者基于</w:t>
      </w:r>
      <w:r w:rsidRPr="00555922">
        <w:rPr>
          <w:rFonts w:ascii="Times New Roman" w:eastAsia="宋体" w:hAnsi="Times New Roman"/>
          <w:sz w:val="24"/>
          <w:szCs w:val="20"/>
        </w:rPr>
        <w:t>操</w:t>
      </w:r>
    </w:p>
    <w:p w14:paraId="0CBE1D49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作</w:t>
      </w:r>
    </w:p>
    <w:p w14:paraId="74763B27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系</w:t>
      </w:r>
    </w:p>
    <w:p w14:paraId="76C84BDD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统</w:t>
      </w:r>
    </w:p>
    <w:p w14:paraId="7D13517F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层</w:t>
      </w:r>
    </w:p>
    <w:p w14:paraId="692A6AD9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的</w:t>
      </w:r>
    </w:p>
    <w:p w14:paraId="1B51EE76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D</w:t>
      </w:r>
    </w:p>
    <w:p w14:paraId="3135E05D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P</w:t>
      </w:r>
    </w:p>
    <w:p w14:paraId="7AED0BCD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M</w:t>
      </w:r>
    </w:p>
    <w:p w14:paraId="72EAA444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技</w:t>
      </w:r>
    </w:p>
    <w:p w14:paraId="2EACBB04" w14:textId="77777777" w:rsidR="00A22C45" w:rsidRDefault="00A22C45" w:rsidP="0082035E">
      <w:pPr>
        <w:pStyle w:val="a8"/>
        <w:numPr>
          <w:ilvl w:val="0"/>
          <w:numId w:val="29"/>
        </w:numPr>
        <w:spacing w:line="400" w:lineRule="exact"/>
        <w:ind w:left="964" w:firstLineChars="0" w:hanging="482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lastRenderedPageBreak/>
        <w:t>术</w:t>
      </w:r>
      <w:r w:rsidRPr="00555922">
        <w:rPr>
          <w:rFonts w:ascii="Times New Roman" w:eastAsia="宋体" w:hAnsi="Times New Roman" w:hint="eastAsia"/>
          <w:sz w:val="24"/>
          <w:szCs w:val="20"/>
        </w:rPr>
        <w:t>对这个问题进行了深入的研究。在本节中，我</w:t>
      </w:r>
      <w:r w:rsidRPr="00555922">
        <w:rPr>
          <w:rFonts w:ascii="Times New Roman" w:eastAsia="宋体" w:hAnsi="Times New Roman"/>
          <w:sz w:val="24"/>
          <w:szCs w:val="20"/>
        </w:rPr>
        <w:t>们</w:t>
      </w:r>
    </w:p>
    <w:p w14:paraId="338F5B1A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1DA6B556" w14:textId="77777777" w:rsidR="00B26987" w:rsidRPr="00B26987" w:rsidRDefault="00B26987" w:rsidP="00B26987">
      <w:pPr>
        <w:pStyle w:val="30"/>
        <w:numPr>
          <w:ilvl w:val="2"/>
          <w:numId w:val="1"/>
        </w:numPr>
        <w:spacing w:before="312" w:after="312"/>
        <w:outlineLvl w:val="2"/>
      </w:pPr>
      <w:bookmarkStart w:id="35" w:name="_Toc507401400"/>
      <w:r>
        <w:rPr>
          <w:rFonts w:hint="eastAsia"/>
        </w:rPr>
        <w:t>（</w:t>
      </w:r>
      <w:r>
        <w:t>1-10</w:t>
      </w:r>
      <w:r>
        <w:rPr>
          <w:rFonts w:hint="eastAsia"/>
        </w:rPr>
        <w:t>）</w:t>
      </w:r>
      <w:r>
        <w:t>版</w:t>
      </w:r>
      <w:bookmarkEnd w:id="35"/>
    </w:p>
    <w:p w14:paraId="1F876342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任务之间支持抢占；</w:t>
      </w:r>
    </w:p>
    <w:p w14:paraId="27F7AB9A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备能量消耗，降低系统运行成本，并可以延长系统工作时间。近些年许多学者基于</w:t>
      </w:r>
      <w:r w:rsidRPr="00555922">
        <w:rPr>
          <w:rFonts w:ascii="Times New Roman" w:eastAsia="宋体" w:hAnsi="Times New Roman"/>
          <w:sz w:val="24"/>
          <w:szCs w:val="20"/>
        </w:rPr>
        <w:t>操作系统</w:t>
      </w:r>
      <w:r w:rsidRPr="00555922">
        <w:rPr>
          <w:rFonts w:ascii="Times New Roman" w:eastAsia="宋体" w:hAnsi="Times New Roman" w:hint="eastAsia"/>
          <w:sz w:val="24"/>
          <w:szCs w:val="20"/>
        </w:rPr>
        <w:t>层</w:t>
      </w:r>
      <w:r w:rsidRPr="00555922">
        <w:rPr>
          <w:rFonts w:ascii="Times New Roman" w:eastAsia="宋体" w:hAnsi="Times New Roman"/>
          <w:sz w:val="24"/>
          <w:szCs w:val="20"/>
        </w:rPr>
        <w:t>的</w:t>
      </w:r>
      <w:r w:rsidRPr="00555922">
        <w:rPr>
          <w:rFonts w:ascii="Times New Roman" w:eastAsia="宋体" w:hAnsi="Times New Roman"/>
          <w:sz w:val="24"/>
          <w:szCs w:val="20"/>
        </w:rPr>
        <w:t>DPM</w:t>
      </w:r>
      <w:r w:rsidRPr="00555922">
        <w:rPr>
          <w:rFonts w:ascii="Times New Roman" w:eastAsia="宋体" w:hAnsi="Times New Roman"/>
          <w:sz w:val="24"/>
          <w:szCs w:val="20"/>
        </w:rPr>
        <w:t>技术</w:t>
      </w:r>
      <w:r w:rsidRPr="00555922">
        <w:rPr>
          <w:rFonts w:ascii="Times New Roman" w:eastAsia="宋体" w:hAnsi="Times New Roman" w:hint="eastAsia"/>
          <w:sz w:val="24"/>
          <w:szCs w:val="20"/>
        </w:rPr>
        <w:t>对这个问题进行了深入的研究。在本节中，我</w:t>
      </w:r>
      <w:r w:rsidRPr="00555922">
        <w:rPr>
          <w:rFonts w:ascii="Times New Roman" w:eastAsia="宋体" w:hAnsi="Times New Roman"/>
          <w:sz w:val="24"/>
          <w:szCs w:val="20"/>
        </w:rPr>
        <w:t>们首先</w:t>
      </w:r>
      <w:r w:rsidRPr="00555922">
        <w:rPr>
          <w:rFonts w:ascii="Times New Roman" w:eastAsia="宋体" w:hAnsi="Times New Roman" w:hint="eastAsia"/>
          <w:sz w:val="24"/>
          <w:szCs w:val="20"/>
        </w:rPr>
        <w:t>介</w:t>
      </w:r>
    </w:p>
    <w:p w14:paraId="637EF781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绍</w:t>
      </w:r>
    </w:p>
    <w:p w14:paraId="18E9F16C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基</w:t>
      </w:r>
    </w:p>
    <w:p w14:paraId="61DF82BD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于</w:t>
      </w:r>
    </w:p>
    <w:p w14:paraId="56A789F0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动</w:t>
      </w:r>
    </w:p>
    <w:p w14:paraId="7463B0FF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态</w:t>
      </w:r>
    </w:p>
    <w:p w14:paraId="2F8A2DA9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调频</w:t>
      </w:r>
    </w:p>
    <w:p w14:paraId="63066C28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备能量</w:t>
      </w:r>
    </w:p>
    <w:p w14:paraId="08702A7A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消</w:t>
      </w:r>
    </w:p>
    <w:p w14:paraId="521A4C08" w14:textId="77777777" w:rsidR="00A22C45" w:rsidRDefault="00A22C45" w:rsidP="0082035E">
      <w:pPr>
        <w:pStyle w:val="a8"/>
        <w:numPr>
          <w:ilvl w:val="0"/>
          <w:numId w:val="17"/>
        </w:numPr>
        <w:spacing w:line="400" w:lineRule="exact"/>
        <w:ind w:left="1202"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系</w:t>
      </w:r>
    </w:p>
    <w:p w14:paraId="55E3B435" w14:textId="77777777" w:rsidR="00A22C45" w:rsidRPr="00EB6DC1" w:rsidRDefault="00A22C45" w:rsidP="00EB6DC1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1B854546" w14:textId="77777777" w:rsidR="00A22C45" w:rsidRPr="00EB6DC1" w:rsidRDefault="00A22C45" w:rsidP="00EB6DC1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62BF571C" w14:textId="77777777" w:rsidR="00A22C45" w:rsidRPr="00B26987" w:rsidRDefault="00B26987" w:rsidP="00B26987">
      <w:pPr>
        <w:pStyle w:val="30"/>
        <w:numPr>
          <w:ilvl w:val="2"/>
          <w:numId w:val="1"/>
        </w:numPr>
        <w:spacing w:before="312" w:after="312"/>
        <w:outlineLvl w:val="2"/>
      </w:pPr>
      <w:bookmarkStart w:id="36" w:name="_Toc507401401"/>
      <w:r>
        <w:rPr>
          <w:rFonts w:hint="eastAsia"/>
        </w:rPr>
        <w:t xml:space="preserve">1. </w:t>
      </w:r>
      <w:r>
        <w:rPr>
          <w:rFonts w:hint="eastAsia"/>
        </w:rPr>
        <w:t>代码</w:t>
      </w:r>
      <w:r>
        <w:t>版</w:t>
      </w:r>
      <w:bookmarkEnd w:id="36"/>
    </w:p>
    <w:p w14:paraId="617DAE5A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 w:hint="eastAsia"/>
          <w:szCs w:val="20"/>
        </w:rPr>
        <w:t>低系统运行成本，并可以延长系统工作时间。近些年许多学者基于</w:t>
      </w:r>
      <w:r w:rsidRPr="0082035E">
        <w:rPr>
          <w:rFonts w:ascii="Times New Roman" w:eastAsia="宋体" w:hAnsi="Times New Roman"/>
          <w:szCs w:val="20"/>
        </w:rPr>
        <w:t>操作系</w:t>
      </w:r>
      <w:r w:rsidR="0082035E">
        <w:rPr>
          <w:rFonts w:ascii="Times New Roman" w:eastAsia="宋体" w:hAnsi="Times New Roman" w:hint="eastAsia"/>
          <w:szCs w:val="20"/>
        </w:rPr>
        <w:t>的</w:t>
      </w:r>
      <w:r w:rsidR="0082035E">
        <w:rPr>
          <w:rFonts w:ascii="Times New Roman" w:eastAsia="宋体" w:hAnsi="Times New Roman"/>
          <w:szCs w:val="20"/>
        </w:rPr>
        <w:t>的的的</w:t>
      </w:r>
      <w:r w:rsidRPr="0082035E">
        <w:rPr>
          <w:rFonts w:ascii="Times New Roman" w:eastAsia="宋体" w:hAnsi="Times New Roman"/>
          <w:szCs w:val="20"/>
        </w:rPr>
        <w:t>统</w:t>
      </w:r>
      <w:r w:rsidRPr="0082035E">
        <w:rPr>
          <w:rFonts w:ascii="Times New Roman" w:eastAsia="宋体" w:hAnsi="Times New Roman" w:hint="eastAsia"/>
          <w:szCs w:val="20"/>
        </w:rPr>
        <w:t>层</w:t>
      </w:r>
      <w:r w:rsidRPr="0082035E">
        <w:rPr>
          <w:rFonts w:ascii="Times New Roman" w:eastAsia="宋体" w:hAnsi="Times New Roman"/>
          <w:szCs w:val="20"/>
        </w:rPr>
        <w:t>的</w:t>
      </w:r>
      <w:r w:rsidRPr="0082035E">
        <w:rPr>
          <w:rFonts w:ascii="Times New Roman" w:eastAsia="宋体" w:hAnsi="Times New Roman"/>
          <w:szCs w:val="20"/>
        </w:rPr>
        <w:t>DPM</w:t>
      </w:r>
      <w:r w:rsidRPr="0082035E">
        <w:rPr>
          <w:rFonts w:ascii="Times New Roman" w:eastAsia="宋体" w:hAnsi="Times New Roman"/>
          <w:szCs w:val="20"/>
        </w:rPr>
        <w:t>技</w:t>
      </w:r>
    </w:p>
    <w:p w14:paraId="2D96A317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/>
          <w:szCs w:val="20"/>
        </w:rPr>
        <w:t>术</w:t>
      </w:r>
    </w:p>
    <w:p w14:paraId="06FB6E85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 w:hint="eastAsia"/>
          <w:szCs w:val="20"/>
        </w:rPr>
        <w:t>对</w:t>
      </w:r>
    </w:p>
    <w:p w14:paraId="76CB8A87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 w:hint="eastAsia"/>
          <w:szCs w:val="20"/>
        </w:rPr>
        <w:t>这</w:t>
      </w:r>
    </w:p>
    <w:p w14:paraId="798E4F4E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 w:hint="eastAsia"/>
          <w:szCs w:val="20"/>
        </w:rPr>
        <w:t>个</w:t>
      </w:r>
    </w:p>
    <w:p w14:paraId="638563B0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 w:hint="eastAsia"/>
          <w:szCs w:val="20"/>
        </w:rPr>
        <w:t>问</w:t>
      </w:r>
    </w:p>
    <w:p w14:paraId="0F4E36A0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 w:hint="eastAsia"/>
          <w:szCs w:val="20"/>
        </w:rPr>
        <w:t>题</w:t>
      </w:r>
    </w:p>
    <w:p w14:paraId="469249E1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 w:hint="eastAsia"/>
          <w:szCs w:val="20"/>
        </w:rPr>
        <w:t>进</w:t>
      </w:r>
    </w:p>
    <w:p w14:paraId="75290797" w14:textId="77777777" w:rsidR="00A22C45" w:rsidRPr="0082035E" w:rsidRDefault="00A22C45" w:rsidP="00330889">
      <w:pPr>
        <w:pStyle w:val="a8"/>
        <w:numPr>
          <w:ilvl w:val="0"/>
          <w:numId w:val="31"/>
        </w:numPr>
        <w:spacing w:line="0" w:lineRule="atLeast"/>
        <w:ind w:left="839" w:firstLineChars="0" w:hanging="357"/>
        <w:rPr>
          <w:rFonts w:ascii="Times New Roman" w:eastAsia="宋体" w:hAnsi="Times New Roman"/>
        </w:rPr>
      </w:pPr>
      <w:r w:rsidRPr="0082035E">
        <w:rPr>
          <w:rFonts w:ascii="Times New Roman" w:eastAsia="宋体" w:hAnsi="Times New Roman" w:hint="eastAsia"/>
          <w:szCs w:val="20"/>
        </w:rPr>
        <w:t>行</w:t>
      </w:r>
    </w:p>
    <w:p w14:paraId="4215174E" w14:textId="77777777" w:rsidR="00B26987" w:rsidRDefault="00B26987" w:rsidP="00A22C4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3E2BD118" w14:textId="77777777" w:rsidR="00B26987" w:rsidRDefault="00B26987" w:rsidP="00A22C4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320163AE" w14:textId="77777777" w:rsidR="00D12904" w:rsidRPr="00D12904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ypedef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ruc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data_t 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7A59DB81" w14:textId="77777777" w:rsidR="00D12904" w:rsidRPr="00D12904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446E723" w14:textId="77777777" w:rsidR="00D12904" w:rsidRPr="00D12904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F1E0C8C" w14:textId="77777777" w:rsidR="00D12904" w:rsidRPr="00D12904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D12904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ED420BE" w14:textId="77777777" w:rsidR="00D12904" w:rsidRPr="00D12904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D1290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t</w:t>
      </w:r>
      <w:r w:rsidRPr="00D1290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AF8D03E" w14:textId="77777777" w:rsidR="00D12904" w:rsidRPr="00D12904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659D5B5" w14:textId="77777777" w:rsidR="00D12904" w:rsidRPr="0052086A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2086A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>//</w:t>
      </w:r>
      <w:r w:rsidRPr="0052086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乱序初始化结构体</w:t>
      </w:r>
      <w:r w:rsidRPr="0052086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</w:p>
    <w:p w14:paraId="2F684BE9" w14:textId="77777777" w:rsidR="00D12904" w:rsidRPr="0052086A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ata_t data_one 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F34E43D" w14:textId="77777777" w:rsidR="00D12904" w:rsidRPr="0052086A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 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2086A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0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B24D3A6" w14:textId="77777777" w:rsidR="00D12904" w:rsidRPr="0052086A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b 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2086A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0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ED858D4" w14:textId="77777777" w:rsidR="00D12904" w:rsidRPr="0052086A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 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52086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2086A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CD48879" w14:textId="77777777" w:rsidR="00D12904" w:rsidRPr="0052086A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2086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20843A10" w14:textId="77777777" w:rsidR="00D12904" w:rsidRPr="00D12904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0BB442D2" w14:textId="77777777" w:rsidR="00D12904" w:rsidRPr="00D12904" w:rsidRDefault="00D12904" w:rsidP="00FE4835">
      <w:pPr>
        <w:pStyle w:val="a8"/>
        <w:widowControl/>
        <w:numPr>
          <w:ilvl w:val="0"/>
          <w:numId w:val="47"/>
        </w:numPr>
        <w:shd w:val="pct20" w:color="auto" w:fill="FFFFFF"/>
        <w:spacing w:line="0" w:lineRule="atLeast"/>
        <w:ind w:firstLineChars="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乱序初始化结构体</w:t>
      </w:r>
      <w:r w:rsidRPr="00D1290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2</w:t>
      </w:r>
    </w:p>
    <w:p w14:paraId="1D741EF3" w14:textId="77777777" w:rsidR="00D12904" w:rsidRDefault="00D12904" w:rsidP="00A22C4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AD40DA6" w14:textId="77777777" w:rsidR="00D12904" w:rsidRDefault="00D12904" w:rsidP="00A22C4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41C43B8" w14:textId="77777777" w:rsidR="00A22C45" w:rsidRDefault="00A22C45" w:rsidP="00A22C45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能量消耗，降低系统运行成本，并</w:t>
      </w:r>
    </w:p>
    <w:p w14:paraId="4B5E95FA" w14:textId="77777777" w:rsidR="00487992" w:rsidRPr="00555922" w:rsidRDefault="00487992" w:rsidP="00487992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化来</w:t>
      </w:r>
      <w:r w:rsidRPr="00555922">
        <w:rPr>
          <w:rFonts w:ascii="Times New Roman" w:eastAsia="宋体" w:hAnsi="Times New Roman"/>
          <w:sz w:val="24"/>
          <w:szCs w:val="20"/>
        </w:rPr>
        <w:t>降低能耗</w:t>
      </w:r>
      <w:r w:rsidRPr="00555922">
        <w:rPr>
          <w:rFonts w:ascii="Times New Roman" w:eastAsia="宋体" w:hAnsi="Times New Roman" w:hint="eastAsia"/>
          <w:sz w:val="24"/>
          <w:szCs w:val="20"/>
        </w:rPr>
        <w:t>，利用底层硬件提供的特性，</w:t>
      </w:r>
      <w:r>
        <w:rPr>
          <w:rFonts w:ascii="Times New Roman" w:hAnsi="Times New Roman" w:hint="eastAsia"/>
          <w:sz w:val="24"/>
        </w:rPr>
        <w:t>在</w:t>
      </w:r>
      <w:r w:rsidRPr="00555922">
        <w:rPr>
          <w:rFonts w:ascii="Times New Roman" w:hAnsi="Times New Roman" w:hint="eastAsia"/>
          <w:sz w:val="24"/>
        </w:rPr>
        <w:t>系统运行</w:t>
      </w:r>
      <w:r>
        <w:rPr>
          <w:rFonts w:ascii="Times New Roman" w:hAnsi="Times New Roman" w:hint="eastAsia"/>
          <w:sz w:val="24"/>
        </w:rPr>
        <w:t>时</w:t>
      </w:r>
      <w:r w:rsidRPr="00555922">
        <w:rPr>
          <w:rFonts w:ascii="Times New Roman" w:hAnsi="Times New Roman" w:hint="eastAsia"/>
          <w:sz w:val="24"/>
        </w:rPr>
        <w:t>降低系统总体功耗，从而</w:t>
      </w:r>
      <w:r w:rsidRPr="00555922">
        <w:rPr>
          <w:rFonts w:ascii="Times New Roman" w:hAnsi="Times New Roman"/>
          <w:sz w:val="24"/>
        </w:rPr>
        <w:t>节省大量的能量</w:t>
      </w:r>
      <w:r w:rsidRPr="00555922">
        <w:rPr>
          <w:rFonts w:ascii="Times New Roman" w:eastAsia="宋体" w:hAnsi="Times New Roman" w:hint="eastAsia"/>
          <w:sz w:val="24"/>
          <w:szCs w:val="20"/>
        </w:rPr>
        <w:t>。</w:t>
      </w:r>
    </w:p>
    <w:p w14:paraId="06AC7123" w14:textId="77777777" w:rsidR="00D358CA" w:rsidRPr="00555922" w:rsidRDefault="00B26987" w:rsidP="00D358CA">
      <w:pPr>
        <w:pStyle w:val="20"/>
        <w:numPr>
          <w:ilvl w:val="1"/>
          <w:numId w:val="1"/>
        </w:numPr>
        <w:spacing w:before="312" w:after="312"/>
        <w:outlineLvl w:val="1"/>
      </w:pPr>
      <w:bookmarkStart w:id="37" w:name="_Toc507401402"/>
      <w:r>
        <w:rPr>
          <w:rFonts w:hint="eastAsia"/>
        </w:rPr>
        <w:t>图表</w:t>
      </w:r>
      <w:bookmarkEnd w:id="37"/>
    </w:p>
    <w:p w14:paraId="207D12F9" w14:textId="77777777" w:rsidR="003B6B4F" w:rsidRPr="00555922" w:rsidRDefault="003B6B4F" w:rsidP="003B6B4F">
      <w:pPr>
        <w:pStyle w:val="30"/>
        <w:numPr>
          <w:ilvl w:val="2"/>
          <w:numId w:val="1"/>
        </w:numPr>
        <w:spacing w:before="312" w:after="312"/>
        <w:outlineLvl w:val="2"/>
      </w:pPr>
      <w:bookmarkStart w:id="38" w:name="_Toc436124804"/>
      <w:bookmarkStart w:id="39" w:name="_Toc436221562"/>
      <w:bookmarkStart w:id="40" w:name="OLE_LINK3"/>
      <w:bookmarkStart w:id="41" w:name="OLE_LINK6"/>
      <w:bookmarkStart w:id="42" w:name="_Toc507401403"/>
      <w:r w:rsidRPr="00555922">
        <w:t>技术</w:t>
      </w:r>
      <w:bookmarkEnd w:id="38"/>
      <w:bookmarkEnd w:id="39"/>
      <w:bookmarkEnd w:id="40"/>
      <w:bookmarkEnd w:id="41"/>
      <w:bookmarkEnd w:id="42"/>
    </w:p>
    <w:p w14:paraId="794DAA54" w14:textId="77777777" w:rsidR="00B26987" w:rsidRDefault="00B26987" w:rsidP="003B6B4F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338C4A7C" w14:textId="77777777" w:rsidR="00B26987" w:rsidRPr="00555922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fldChar w:fldCharType="begin"/>
      </w:r>
      <w:r w:rsidRPr="00555922">
        <w:rPr>
          <w:rFonts w:ascii="Times New Roman" w:eastAsia="宋体" w:hAnsi="Times New Roman"/>
          <w:sz w:val="24"/>
          <w:szCs w:val="20"/>
        </w:rPr>
        <w:instrText xml:space="preserve"> </w:instrText>
      </w:r>
      <w:r w:rsidRPr="00555922">
        <w:rPr>
          <w:rFonts w:ascii="Times New Roman" w:eastAsia="宋体" w:hAnsi="Times New Roman" w:hint="eastAsia"/>
          <w:sz w:val="24"/>
          <w:szCs w:val="20"/>
        </w:rPr>
        <w:instrText>REF _Ref436209046 \h</w:instrText>
      </w:r>
      <w:r w:rsidRPr="00555922">
        <w:rPr>
          <w:rFonts w:ascii="Times New Roman" w:eastAsia="宋体" w:hAnsi="Times New Roman"/>
          <w:sz w:val="24"/>
          <w:szCs w:val="20"/>
        </w:rPr>
        <w:instrText xml:space="preserve">  \* MERGEFORMAT </w:instrText>
      </w:r>
      <w:r w:rsidRPr="00555922">
        <w:rPr>
          <w:rFonts w:ascii="Times New Roman" w:eastAsia="宋体" w:hAnsi="Times New Roman"/>
          <w:sz w:val="24"/>
          <w:szCs w:val="20"/>
        </w:rPr>
      </w:r>
      <w:r w:rsidRPr="00555922">
        <w:rPr>
          <w:rFonts w:ascii="Times New Roman" w:eastAsia="宋体" w:hAnsi="Times New Roman"/>
          <w:sz w:val="24"/>
          <w:szCs w:val="20"/>
        </w:rPr>
        <w:fldChar w:fldCharType="separate"/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错误</w:t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!</w:t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未找到引用源。</w:t>
      </w:r>
      <w:r w:rsidRPr="00555922">
        <w:rPr>
          <w:rFonts w:ascii="Times New Roman" w:eastAsia="宋体" w:hAnsi="Times New Roman"/>
          <w:sz w:val="24"/>
          <w:szCs w:val="20"/>
        </w:rPr>
        <w:fldChar w:fldCharType="end"/>
      </w:r>
      <w:r w:rsidRPr="00555922">
        <w:rPr>
          <w:rFonts w:ascii="Times New Roman" w:eastAsia="宋体" w:hAnsi="Times New Roman" w:hint="eastAsia"/>
          <w:sz w:val="24"/>
          <w:szCs w:val="20"/>
        </w:rPr>
        <w:t>中所示的</w:t>
      </w:r>
      <w:r w:rsidRPr="00555922">
        <w:rPr>
          <w:rFonts w:ascii="Times New Roman" w:eastAsia="宋体" w:hAnsi="Times New Roman"/>
          <w:sz w:val="24"/>
          <w:szCs w:val="20"/>
        </w:rPr>
        <w:t>设备，</w:t>
      </w:r>
      <w:r w:rsidRPr="00555922">
        <w:rPr>
          <w:rFonts w:ascii="Times New Roman" w:eastAsia="宋体" w:hAnsi="Times New Roman" w:hint="eastAsia"/>
          <w:sz w:val="24"/>
          <w:szCs w:val="20"/>
        </w:rPr>
        <w:t>都是</w:t>
      </w:r>
      <w:r w:rsidRPr="00555922">
        <w:rPr>
          <w:rFonts w:ascii="Times New Roman" w:eastAsia="宋体" w:hAnsi="Times New Roman"/>
          <w:sz w:val="24"/>
          <w:szCs w:val="20"/>
        </w:rPr>
        <w:t>实际中使用的满足本文</w:t>
      </w:r>
      <w:r w:rsidRPr="00555922">
        <w:rPr>
          <w:rFonts w:ascii="Times New Roman" w:eastAsia="宋体" w:hAnsi="Times New Roman"/>
          <w:sz w:val="24"/>
          <w:szCs w:val="20"/>
        </w:rPr>
        <w:t>DPM</w:t>
      </w:r>
      <w:r w:rsidRPr="00555922">
        <w:rPr>
          <w:rFonts w:ascii="Times New Roman" w:eastAsia="宋体" w:hAnsi="Times New Roman"/>
          <w:sz w:val="24"/>
          <w:szCs w:val="20"/>
        </w:rPr>
        <w:t>模型的设备</w:t>
      </w:r>
      <w:r w:rsidRPr="00555922">
        <w:rPr>
          <w:rFonts w:ascii="Times New Roman" w:eastAsia="宋体" w:hAnsi="Times New Roman" w:hint="eastAsia"/>
          <w:sz w:val="24"/>
          <w:szCs w:val="20"/>
        </w:rPr>
        <w:t>，</w:t>
      </w:r>
      <w:r w:rsidRPr="00555922">
        <w:rPr>
          <w:rFonts w:ascii="Times New Roman" w:eastAsia="宋体" w:hAnsi="Times New Roman"/>
          <w:sz w:val="24"/>
          <w:szCs w:val="20"/>
        </w:rPr>
        <w:t>这些</w:t>
      </w:r>
      <w:r w:rsidRPr="00555922">
        <w:rPr>
          <w:rFonts w:ascii="Times New Roman" w:eastAsia="宋体" w:hAnsi="Times New Roman" w:hint="eastAsia"/>
          <w:sz w:val="24"/>
          <w:szCs w:val="20"/>
        </w:rPr>
        <w:t>设备</w:t>
      </w:r>
      <w:r w:rsidRPr="00555922">
        <w:rPr>
          <w:rFonts w:ascii="Times New Roman" w:eastAsia="宋体" w:hAnsi="Times New Roman"/>
          <w:sz w:val="24"/>
          <w:szCs w:val="20"/>
        </w:rPr>
        <w:t>的参数来</w:t>
      </w:r>
      <w:r>
        <w:rPr>
          <w:rFonts w:ascii="Times New Roman" w:eastAsia="宋体" w:hAnsi="Times New Roman" w:hint="eastAsia"/>
          <w:sz w:val="24"/>
          <w:szCs w:val="20"/>
        </w:rPr>
        <w:t>自于</w:t>
      </w:r>
      <w:r w:rsidRPr="00555922">
        <w:rPr>
          <w:rFonts w:ascii="Times New Roman" w:eastAsia="宋体" w:hAnsi="Times New Roman" w:hint="eastAsia"/>
          <w:sz w:val="24"/>
          <w:szCs w:val="20"/>
        </w:rPr>
        <w:t>文献</w:t>
      </w:r>
      <w:r w:rsidRPr="00555922">
        <w:rPr>
          <w:rFonts w:ascii="Times New Roman" w:eastAsia="宋体" w:hAnsi="Times New Roman"/>
          <w:sz w:val="24"/>
          <w:szCs w:val="20"/>
        </w:rPr>
        <w:fldChar w:fldCharType="begin"/>
      </w:r>
      <w:r w:rsidRPr="00555922">
        <w:rPr>
          <w:rFonts w:ascii="Times New Roman" w:eastAsia="宋体" w:hAnsi="Times New Roman"/>
          <w:sz w:val="24"/>
          <w:szCs w:val="20"/>
        </w:rPr>
        <w:instrText xml:space="preserve"> </w:instrText>
      </w:r>
      <w:r w:rsidRPr="00555922">
        <w:rPr>
          <w:rFonts w:ascii="Times New Roman" w:eastAsia="宋体" w:hAnsi="Times New Roman" w:hint="eastAsia"/>
          <w:sz w:val="24"/>
          <w:szCs w:val="20"/>
        </w:rPr>
        <w:instrText>REF _Ref436681062 \r \h</w:instrText>
      </w:r>
      <w:r w:rsidRPr="00555922">
        <w:rPr>
          <w:rFonts w:ascii="Times New Roman" w:eastAsia="宋体" w:hAnsi="Times New Roman"/>
          <w:sz w:val="24"/>
          <w:szCs w:val="20"/>
        </w:rPr>
        <w:instrText xml:space="preserve">  \* MERGEFORMAT </w:instrText>
      </w:r>
      <w:r w:rsidRPr="00555922">
        <w:rPr>
          <w:rFonts w:ascii="Times New Roman" w:eastAsia="宋体" w:hAnsi="Times New Roman"/>
          <w:sz w:val="24"/>
          <w:szCs w:val="20"/>
        </w:rPr>
      </w:r>
      <w:r w:rsidRPr="00555922">
        <w:rPr>
          <w:rFonts w:ascii="Times New Roman" w:eastAsia="宋体" w:hAnsi="Times New Roman"/>
          <w:sz w:val="24"/>
          <w:szCs w:val="20"/>
        </w:rPr>
        <w:fldChar w:fldCharType="separate"/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错误</w:t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!</w:t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未找到引用源。</w:t>
      </w:r>
      <w:r w:rsidRPr="00555922">
        <w:rPr>
          <w:rFonts w:ascii="Times New Roman" w:eastAsia="宋体" w:hAnsi="Times New Roman"/>
          <w:sz w:val="24"/>
          <w:szCs w:val="20"/>
        </w:rPr>
        <w:fldChar w:fldCharType="end"/>
      </w:r>
      <w:r w:rsidRPr="00555922">
        <w:rPr>
          <w:rFonts w:ascii="Times New Roman" w:eastAsia="宋体" w:hAnsi="Times New Roman" w:hint="eastAsia"/>
          <w:sz w:val="24"/>
          <w:szCs w:val="20"/>
        </w:rPr>
        <w:t>。</w:t>
      </w:r>
    </w:p>
    <w:p w14:paraId="2812352A" w14:textId="77777777" w:rsidR="00B26987" w:rsidRPr="00555922" w:rsidRDefault="00B26987" w:rsidP="00B26987">
      <w:pPr>
        <w:pStyle w:val="a5"/>
        <w:spacing w:beforeLines="100" w:before="312" w:after="156" w:line="400" w:lineRule="exact"/>
        <w:rPr>
          <w:rFonts w:ascii="Times New Roman" w:eastAsia="宋体" w:hAnsi="Times New Roman"/>
        </w:rPr>
      </w:pPr>
      <w:r w:rsidRPr="00555922">
        <w:rPr>
          <w:rFonts w:ascii="Times New Roman" w:eastAsia="宋体" w:hAnsi="Times New Roman" w:hint="eastAsia"/>
        </w:rPr>
        <w:t>表</w:t>
      </w:r>
      <w:r w:rsidRPr="00555922">
        <w:rPr>
          <w:rFonts w:ascii="Times New Roman" w:eastAsia="宋体" w:hAnsi="Times New Roman" w:hint="eastAsia"/>
        </w:rPr>
        <w:t xml:space="preserve"> </w:t>
      </w:r>
      <w:r w:rsidRPr="00555922">
        <w:rPr>
          <w:rFonts w:ascii="Times New Roman" w:eastAsia="宋体" w:hAnsi="Times New Roman"/>
        </w:rPr>
        <w:fldChar w:fldCharType="begin"/>
      </w:r>
      <w:r w:rsidRPr="00555922">
        <w:rPr>
          <w:rFonts w:ascii="Times New Roman" w:eastAsia="宋体" w:hAnsi="Times New Roman"/>
        </w:rPr>
        <w:instrText xml:space="preserve"> </w:instrText>
      </w:r>
      <w:r w:rsidRPr="00555922">
        <w:rPr>
          <w:rFonts w:ascii="Times New Roman" w:eastAsia="宋体" w:hAnsi="Times New Roman" w:hint="eastAsia"/>
        </w:rPr>
        <w:instrText>STYLEREF 1 \s</w:instrText>
      </w:r>
      <w:r w:rsidRPr="00555922">
        <w:rPr>
          <w:rFonts w:ascii="Times New Roman" w:eastAsia="宋体" w:hAnsi="Times New Roman"/>
        </w:rPr>
        <w:instrText xml:space="preserve"> </w:instrText>
      </w:r>
      <w:r w:rsidRPr="00555922">
        <w:rPr>
          <w:rFonts w:ascii="Times New Roman" w:eastAsia="宋体" w:hAnsi="Times New Roman"/>
        </w:rPr>
        <w:fldChar w:fldCharType="separate"/>
      </w:r>
      <w:r w:rsidR="00A025B3">
        <w:rPr>
          <w:rFonts w:ascii="Times New Roman" w:eastAsia="宋体" w:hAnsi="Times New Roman"/>
        </w:rPr>
        <w:t>2</w:t>
      </w:r>
      <w:r w:rsidRPr="00555922">
        <w:rPr>
          <w:rFonts w:ascii="Times New Roman" w:eastAsia="宋体" w:hAnsi="Times New Roman"/>
        </w:rPr>
        <w:fldChar w:fldCharType="end"/>
      </w:r>
      <w:r w:rsidRPr="00555922">
        <w:rPr>
          <w:rFonts w:ascii="Times New Roman" w:eastAsia="宋体" w:hAnsi="Times New Roman"/>
        </w:rPr>
        <w:noBreakHyphen/>
      </w:r>
      <w:r w:rsidRPr="00555922">
        <w:rPr>
          <w:rFonts w:ascii="Times New Roman" w:eastAsia="宋体" w:hAnsi="Times New Roman"/>
        </w:rPr>
        <w:fldChar w:fldCharType="begin"/>
      </w:r>
      <w:r w:rsidRPr="00555922">
        <w:rPr>
          <w:rFonts w:ascii="Times New Roman" w:eastAsia="宋体" w:hAnsi="Times New Roman"/>
        </w:rPr>
        <w:instrText xml:space="preserve"> </w:instrText>
      </w:r>
      <w:r w:rsidRPr="00555922">
        <w:rPr>
          <w:rFonts w:ascii="Times New Roman" w:eastAsia="宋体" w:hAnsi="Times New Roman" w:hint="eastAsia"/>
        </w:rPr>
        <w:instrText xml:space="preserve">SEQ </w:instrText>
      </w:r>
      <w:r w:rsidRPr="00555922">
        <w:rPr>
          <w:rFonts w:ascii="Times New Roman" w:eastAsia="宋体" w:hAnsi="Times New Roman" w:hint="eastAsia"/>
        </w:rPr>
        <w:instrText>表</w:instrText>
      </w:r>
      <w:r w:rsidRPr="00555922">
        <w:rPr>
          <w:rFonts w:ascii="Times New Roman" w:eastAsia="宋体" w:hAnsi="Times New Roman" w:hint="eastAsia"/>
        </w:rPr>
        <w:instrText xml:space="preserve"> \* ARABIC \s 1</w:instrText>
      </w:r>
      <w:r w:rsidRPr="00555922">
        <w:rPr>
          <w:rFonts w:ascii="Times New Roman" w:eastAsia="宋体" w:hAnsi="Times New Roman"/>
        </w:rPr>
        <w:instrText xml:space="preserve"> </w:instrText>
      </w:r>
      <w:r w:rsidRPr="00555922">
        <w:rPr>
          <w:rFonts w:ascii="Times New Roman" w:eastAsia="宋体" w:hAnsi="Times New Roman"/>
        </w:rPr>
        <w:fldChar w:fldCharType="separate"/>
      </w:r>
      <w:r w:rsidR="00A025B3">
        <w:rPr>
          <w:rFonts w:ascii="Times New Roman" w:eastAsia="宋体" w:hAnsi="Times New Roman"/>
        </w:rPr>
        <w:t>1</w:t>
      </w:r>
      <w:r w:rsidRPr="00555922">
        <w:rPr>
          <w:rFonts w:ascii="Times New Roman" w:eastAsia="宋体" w:hAnsi="Times New Roman"/>
        </w:rPr>
        <w:fldChar w:fldCharType="end"/>
      </w:r>
      <w:r w:rsidRPr="00555922">
        <w:rPr>
          <w:rFonts w:ascii="Times New Roman" w:eastAsia="宋体" w:hAnsi="Times New Roman" w:hint="eastAsia"/>
        </w:rPr>
        <w:t xml:space="preserve"> </w:t>
      </w:r>
      <w:r w:rsidRPr="00555922">
        <w:rPr>
          <w:rFonts w:ascii="Times New Roman" w:eastAsia="宋体" w:hAnsi="Times New Roman" w:hint="eastAsia"/>
        </w:rPr>
        <w:t>具有</w:t>
      </w:r>
      <w:r w:rsidRPr="00555922">
        <w:rPr>
          <w:rFonts w:ascii="Times New Roman" w:eastAsia="宋体" w:hAnsi="Times New Roman"/>
        </w:rPr>
        <w:t>DPM</w:t>
      </w:r>
      <w:r w:rsidRPr="00555922">
        <w:rPr>
          <w:rFonts w:ascii="Times New Roman" w:eastAsia="宋体" w:hAnsi="Times New Roman"/>
        </w:rPr>
        <w:t>功能</w:t>
      </w:r>
      <w:r w:rsidRPr="00555922">
        <w:rPr>
          <w:rFonts w:ascii="Times New Roman" w:eastAsia="宋体" w:hAnsi="Times New Roman" w:hint="eastAsia"/>
        </w:rPr>
        <w:t>的</w:t>
      </w:r>
      <w:r w:rsidRPr="00555922">
        <w:rPr>
          <w:rFonts w:ascii="Times New Roman" w:eastAsia="宋体" w:hAnsi="Times New Roman"/>
        </w:rPr>
        <w:t>设备</w:t>
      </w:r>
      <w:r w:rsidRPr="00555922">
        <w:rPr>
          <w:rFonts w:ascii="Times New Roman" w:eastAsia="宋体" w:hAnsi="Times New Roman" w:hint="eastAsia"/>
        </w:rPr>
        <w:t>的功耗</w:t>
      </w:r>
      <w:r w:rsidRPr="00555922">
        <w:rPr>
          <w:rFonts w:ascii="Times New Roman" w:eastAsia="宋体" w:hAnsi="Times New Roman"/>
        </w:rPr>
        <w:t>以及</w:t>
      </w:r>
      <w:r w:rsidRPr="00555922">
        <w:rPr>
          <w:rFonts w:ascii="Times New Roman" w:eastAsia="宋体" w:hAnsi="Times New Roman" w:hint="eastAsia"/>
          <w:i/>
        </w:rPr>
        <w:t>T</w:t>
      </w:r>
      <w:r w:rsidRPr="00555922">
        <w:rPr>
          <w:rFonts w:ascii="Times New Roman" w:eastAsia="宋体" w:hAnsi="Times New Roman" w:hint="eastAsia"/>
          <w:vertAlign w:val="subscript"/>
        </w:rPr>
        <w:t>be</w:t>
      </w:r>
      <w:r w:rsidRPr="00555922">
        <w:rPr>
          <w:rFonts w:ascii="Times New Roman" w:eastAsia="宋体" w:hAnsi="Times New Roman"/>
        </w:rPr>
        <w:t>时间</w:t>
      </w:r>
    </w:p>
    <w:tbl>
      <w:tblPr>
        <w:tblW w:w="5000" w:type="pct"/>
        <w:jc w:val="center"/>
        <w:tblBorders>
          <w:top w:val="single" w:sz="12" w:space="0" w:color="auto"/>
          <w:bottom w:val="single" w:sz="12" w:space="0" w:color="auto"/>
        </w:tblBorders>
        <w:tblLook w:val="0000" w:firstRow="0" w:lastRow="0" w:firstColumn="0" w:lastColumn="0" w:noHBand="0" w:noVBand="0"/>
      </w:tblPr>
      <w:tblGrid>
        <w:gridCol w:w="2451"/>
        <w:gridCol w:w="2211"/>
        <w:gridCol w:w="2204"/>
        <w:gridCol w:w="2204"/>
      </w:tblGrid>
      <w:tr w:rsidR="00B26987" w:rsidRPr="00555922" w14:paraId="6334D7D9" w14:textId="77777777" w:rsidTr="008436AD">
        <w:trPr>
          <w:trHeight w:val="358"/>
          <w:jc w:val="center"/>
        </w:trPr>
        <w:tc>
          <w:tcPr>
            <w:tcW w:w="1351" w:type="pct"/>
            <w:tcBorders>
              <w:top w:val="single" w:sz="18" w:space="0" w:color="auto"/>
              <w:bottom w:val="single" w:sz="8" w:space="0" w:color="auto"/>
            </w:tcBorders>
          </w:tcPr>
          <w:p w14:paraId="5D8E55FC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设备</w:t>
            </w:r>
          </w:p>
        </w:tc>
        <w:tc>
          <w:tcPr>
            <w:tcW w:w="1219" w:type="pct"/>
            <w:tcBorders>
              <w:top w:val="single" w:sz="18" w:space="0" w:color="auto"/>
              <w:bottom w:val="single" w:sz="8" w:space="0" w:color="auto"/>
            </w:tcBorders>
          </w:tcPr>
          <w:p w14:paraId="38859A8F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/>
                <w:i/>
                <w:color w:val="000000"/>
              </w:rPr>
              <w:t>P</w:t>
            </w:r>
            <w:r w:rsidRPr="00555922">
              <w:rPr>
                <w:rFonts w:ascii="Times New Roman" w:eastAsia="宋体" w:hAnsi="Times New Roman"/>
                <w:color w:val="000000"/>
                <w:vertAlign w:val="subscript"/>
              </w:rPr>
              <w:t>m,i</w:t>
            </w:r>
            <w:r w:rsidRPr="00555922">
              <w:rPr>
                <w:rFonts w:ascii="Times New Roman" w:eastAsia="宋体" w:hAnsi="Times New Roman" w:hint="eastAsia"/>
                <w:color w:val="000000"/>
              </w:rPr>
              <w:t>(</w:t>
            </w:r>
            <w:r w:rsidRPr="00555922">
              <w:rPr>
                <w:rFonts w:ascii="Times New Roman" w:eastAsia="宋体" w:hAnsi="Times New Roman"/>
                <w:color w:val="000000"/>
              </w:rPr>
              <w:t>mW</w:t>
            </w:r>
            <w:r w:rsidRPr="00555922">
              <w:rPr>
                <w:rFonts w:ascii="Times New Roman" w:eastAsia="宋体" w:hAnsi="Times New Roman" w:hint="eastAsia"/>
                <w:color w:val="000000"/>
              </w:rPr>
              <w:t>)</w:t>
            </w:r>
          </w:p>
        </w:tc>
        <w:tc>
          <w:tcPr>
            <w:tcW w:w="1215" w:type="pct"/>
            <w:tcBorders>
              <w:top w:val="single" w:sz="18" w:space="0" w:color="auto"/>
              <w:bottom w:val="single" w:sz="8" w:space="0" w:color="auto"/>
            </w:tcBorders>
          </w:tcPr>
          <w:p w14:paraId="78873D02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/>
                <w:i/>
                <w:color w:val="000000"/>
              </w:rPr>
              <w:t>T</w:t>
            </w:r>
            <w:r w:rsidRPr="00555922">
              <w:rPr>
                <w:rFonts w:ascii="Times New Roman" w:eastAsia="宋体" w:hAnsi="Times New Roman"/>
                <w:color w:val="000000"/>
                <w:vertAlign w:val="subscript"/>
              </w:rPr>
              <w:t>m,i</w:t>
            </w:r>
            <w:r w:rsidRPr="00555922">
              <w:rPr>
                <w:rFonts w:ascii="Times New Roman" w:eastAsia="宋体" w:hAnsi="Times New Roman" w:hint="eastAsia"/>
                <w:color w:val="000000"/>
              </w:rPr>
              <w:t>(</w:t>
            </w:r>
            <w:r w:rsidRPr="00555922">
              <w:rPr>
                <w:rFonts w:ascii="Times New Roman" w:eastAsia="宋体" w:hAnsi="Times New Roman"/>
                <w:color w:val="000000"/>
              </w:rPr>
              <w:t>ms</w:t>
            </w:r>
            <w:r w:rsidRPr="00555922">
              <w:rPr>
                <w:rFonts w:ascii="Times New Roman" w:eastAsia="宋体" w:hAnsi="Times New Roman" w:hint="eastAsia"/>
                <w:color w:val="000000"/>
              </w:rPr>
              <w:t>)</w:t>
            </w:r>
          </w:p>
        </w:tc>
        <w:tc>
          <w:tcPr>
            <w:tcW w:w="1215" w:type="pct"/>
            <w:tcBorders>
              <w:top w:val="single" w:sz="18" w:space="0" w:color="auto"/>
              <w:bottom w:val="single" w:sz="8" w:space="0" w:color="auto"/>
            </w:tcBorders>
          </w:tcPr>
          <w:p w14:paraId="773C667E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/>
                <w:i/>
                <w:color w:val="000000"/>
              </w:rPr>
              <w:t>T</w:t>
            </w:r>
            <w:r w:rsidRPr="00555922">
              <w:rPr>
                <w:rFonts w:ascii="Times New Roman" w:eastAsia="宋体" w:hAnsi="Times New Roman"/>
                <w:color w:val="000000"/>
                <w:vertAlign w:val="subscript"/>
              </w:rPr>
              <w:t>be</w:t>
            </w:r>
            <w:r w:rsidRPr="00555922">
              <w:rPr>
                <w:rFonts w:ascii="Times New Roman" w:eastAsia="宋体" w:hAnsi="Times New Roman" w:hint="eastAsia"/>
                <w:color w:val="000000"/>
              </w:rPr>
              <w:t>(</w:t>
            </w:r>
            <w:r w:rsidRPr="00555922">
              <w:rPr>
                <w:rFonts w:ascii="Times New Roman" w:eastAsia="宋体" w:hAnsi="Times New Roman"/>
                <w:color w:val="000000"/>
              </w:rPr>
              <w:t>ms</w:t>
            </w:r>
            <w:r w:rsidRPr="00555922">
              <w:rPr>
                <w:rFonts w:ascii="Times New Roman" w:eastAsia="宋体" w:hAnsi="Times New Roman" w:hint="eastAsia"/>
                <w:color w:val="000000"/>
              </w:rPr>
              <w:t>)</w:t>
            </w:r>
          </w:p>
        </w:tc>
      </w:tr>
      <w:tr w:rsidR="00B26987" w:rsidRPr="00555922" w14:paraId="21866719" w14:textId="77777777" w:rsidTr="008436AD">
        <w:trPr>
          <w:trHeight w:val="358"/>
          <w:jc w:val="center"/>
        </w:trPr>
        <w:tc>
          <w:tcPr>
            <w:tcW w:w="1351" w:type="pct"/>
            <w:tcBorders>
              <w:top w:val="single" w:sz="8" w:space="0" w:color="auto"/>
              <w:bottom w:val="nil"/>
            </w:tcBorders>
          </w:tcPr>
          <w:p w14:paraId="7D498535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传感器</w:t>
            </w:r>
            <w:r w:rsidRPr="00555922">
              <w:rPr>
                <w:rFonts w:ascii="Times New Roman" w:eastAsia="宋体" w:hAnsi="Times New Roman"/>
                <w:color w:val="000000"/>
              </w:rPr>
              <w:t>节点</w:t>
            </w:r>
          </w:p>
        </w:tc>
        <w:tc>
          <w:tcPr>
            <w:tcW w:w="1219" w:type="pct"/>
            <w:tcBorders>
              <w:top w:val="single" w:sz="8" w:space="0" w:color="auto"/>
              <w:bottom w:val="nil"/>
            </w:tcBorders>
          </w:tcPr>
          <w:p w14:paraId="0888393E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/>
                <w:color w:val="000000"/>
              </w:rPr>
              <w:t>1040/400/270/200/10</w:t>
            </w:r>
          </w:p>
        </w:tc>
        <w:tc>
          <w:tcPr>
            <w:tcW w:w="1215" w:type="pct"/>
            <w:tcBorders>
              <w:top w:val="single" w:sz="8" w:space="0" w:color="auto"/>
              <w:bottom w:val="nil"/>
            </w:tcBorders>
          </w:tcPr>
          <w:p w14:paraId="6D08C415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/>
                <w:color w:val="000000"/>
              </w:rPr>
              <w:t>5/15/20/50</w:t>
            </w:r>
          </w:p>
        </w:tc>
        <w:tc>
          <w:tcPr>
            <w:tcW w:w="1215" w:type="pct"/>
            <w:tcBorders>
              <w:top w:val="single" w:sz="8" w:space="0" w:color="auto"/>
              <w:bottom w:val="nil"/>
            </w:tcBorders>
          </w:tcPr>
          <w:p w14:paraId="04573B31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/>
                <w:color w:val="000000"/>
              </w:rPr>
              <w:t>8/20/25/50</w:t>
            </w:r>
          </w:p>
        </w:tc>
      </w:tr>
      <w:tr w:rsidR="00B26987" w:rsidRPr="00555922" w14:paraId="65A664AF" w14:textId="77777777" w:rsidTr="008436AD">
        <w:trPr>
          <w:trHeight w:val="373"/>
          <w:jc w:val="center"/>
        </w:trPr>
        <w:tc>
          <w:tcPr>
            <w:tcW w:w="1351" w:type="pct"/>
          </w:tcPr>
          <w:p w14:paraId="3C2DE893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网卡（</w:t>
            </w:r>
            <w:r w:rsidRPr="00555922">
              <w:rPr>
                <w:rFonts w:ascii="Times New Roman" w:eastAsia="宋体" w:hAnsi="Times New Roman"/>
                <w:color w:val="000000"/>
              </w:rPr>
              <w:t>Linksys</w:t>
            </w:r>
            <w:r w:rsidRPr="00555922">
              <w:rPr>
                <w:rFonts w:ascii="Times New Roman" w:eastAsia="宋体" w:hAnsi="Times New Roman"/>
                <w:color w:val="000000"/>
              </w:rPr>
              <w:t>）</w:t>
            </w:r>
          </w:p>
        </w:tc>
        <w:tc>
          <w:tcPr>
            <w:tcW w:w="1219" w:type="pct"/>
          </w:tcPr>
          <w:p w14:paraId="4840159C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0.7</w:t>
            </w:r>
            <w:r w:rsidRPr="00555922">
              <w:rPr>
                <w:rFonts w:ascii="Times New Roman" w:eastAsia="宋体" w:hAnsi="Times New Roman"/>
                <w:color w:val="000000"/>
              </w:rPr>
              <w:t>6/0.0</w:t>
            </w:r>
          </w:p>
        </w:tc>
        <w:tc>
          <w:tcPr>
            <w:tcW w:w="1215" w:type="pct"/>
          </w:tcPr>
          <w:p w14:paraId="5D89E314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2.75</w:t>
            </w:r>
          </w:p>
        </w:tc>
        <w:tc>
          <w:tcPr>
            <w:tcW w:w="1215" w:type="pct"/>
          </w:tcPr>
          <w:p w14:paraId="0DD95534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3.61</w:t>
            </w:r>
          </w:p>
        </w:tc>
      </w:tr>
      <w:tr w:rsidR="00B26987" w:rsidRPr="00555922" w14:paraId="6AABD562" w14:textId="77777777" w:rsidTr="008436AD">
        <w:trPr>
          <w:trHeight w:val="373"/>
          <w:jc w:val="center"/>
        </w:trPr>
        <w:tc>
          <w:tcPr>
            <w:tcW w:w="1351" w:type="pct"/>
          </w:tcPr>
          <w:p w14:paraId="3B7181A4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硬盘</w:t>
            </w:r>
            <w:r w:rsidRPr="00555922">
              <w:rPr>
                <w:rFonts w:ascii="Times New Roman" w:eastAsia="宋体" w:hAnsi="Times New Roman" w:hint="eastAsia"/>
                <w:bCs/>
                <w:color w:val="000000"/>
              </w:rPr>
              <w:t>（</w:t>
            </w:r>
            <w:r w:rsidRPr="00555922">
              <w:rPr>
                <w:rFonts w:ascii="Times New Roman" w:eastAsia="宋体" w:hAnsi="Times New Roman"/>
                <w:bCs/>
                <w:color w:val="000000"/>
              </w:rPr>
              <w:t>IBM</w:t>
            </w:r>
            <w:r w:rsidRPr="00555922">
              <w:rPr>
                <w:rFonts w:ascii="Times New Roman" w:eastAsia="宋体" w:hAnsi="Times New Roman" w:hint="eastAsia"/>
                <w:bCs/>
                <w:color w:val="000000"/>
              </w:rPr>
              <w:t>）</w:t>
            </w:r>
          </w:p>
        </w:tc>
        <w:tc>
          <w:tcPr>
            <w:tcW w:w="1219" w:type="pct"/>
          </w:tcPr>
          <w:p w14:paraId="0C8731EB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10.2/2.5</w:t>
            </w:r>
          </w:p>
        </w:tc>
        <w:tc>
          <w:tcPr>
            <w:tcW w:w="1215" w:type="pct"/>
          </w:tcPr>
          <w:p w14:paraId="3992C6D5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12.4</w:t>
            </w:r>
          </w:p>
        </w:tc>
        <w:tc>
          <w:tcPr>
            <w:tcW w:w="1215" w:type="pct"/>
          </w:tcPr>
          <w:p w14:paraId="4EE2B7A3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15.2</w:t>
            </w:r>
          </w:p>
        </w:tc>
      </w:tr>
      <w:tr w:rsidR="00B26987" w:rsidRPr="00555922" w14:paraId="2B7451D4" w14:textId="77777777" w:rsidTr="008436AD">
        <w:trPr>
          <w:trHeight w:val="373"/>
          <w:jc w:val="center"/>
        </w:trPr>
        <w:tc>
          <w:tcPr>
            <w:tcW w:w="1351" w:type="pct"/>
          </w:tcPr>
          <w:p w14:paraId="5D260364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/>
                <w:color w:val="000000"/>
              </w:rPr>
              <w:t>Beowolf</w:t>
            </w:r>
            <w:r w:rsidRPr="00555922">
              <w:rPr>
                <w:rFonts w:ascii="Times New Roman" w:eastAsia="宋体" w:hAnsi="Times New Roman" w:hint="eastAsia"/>
                <w:color w:val="000000"/>
              </w:rPr>
              <w:t>集群节点</w:t>
            </w:r>
          </w:p>
        </w:tc>
        <w:tc>
          <w:tcPr>
            <w:tcW w:w="1219" w:type="pct"/>
          </w:tcPr>
          <w:p w14:paraId="165CF7A9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1/</w:t>
            </w:r>
            <w:r w:rsidRPr="00555922">
              <w:rPr>
                <w:rFonts w:ascii="Times New Roman" w:eastAsia="宋体" w:hAnsi="Times New Roman"/>
                <w:color w:val="000000"/>
              </w:rPr>
              <w:t>0.766/0.1/0.01</w:t>
            </w:r>
          </w:p>
        </w:tc>
        <w:tc>
          <w:tcPr>
            <w:tcW w:w="1215" w:type="pct"/>
          </w:tcPr>
          <w:p w14:paraId="0795CA31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3/7/</w:t>
            </w:r>
            <w:r w:rsidRPr="00555922">
              <w:rPr>
                <w:rFonts w:ascii="Times New Roman" w:eastAsia="宋体" w:hAnsi="Times New Roman"/>
                <w:color w:val="000000"/>
              </w:rPr>
              <w:t>70</w:t>
            </w:r>
          </w:p>
        </w:tc>
        <w:tc>
          <w:tcPr>
            <w:tcW w:w="1215" w:type="pct"/>
          </w:tcPr>
          <w:p w14:paraId="187A6B55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6/10</w:t>
            </w:r>
            <w:r w:rsidRPr="00555922">
              <w:rPr>
                <w:rFonts w:ascii="Times New Roman" w:eastAsia="宋体" w:hAnsi="Times New Roman"/>
                <w:color w:val="000000"/>
              </w:rPr>
              <w:t>/100</w:t>
            </w:r>
          </w:p>
        </w:tc>
      </w:tr>
      <w:tr w:rsidR="00B26987" w:rsidRPr="00555922" w14:paraId="6258E029" w14:textId="77777777" w:rsidTr="008436AD">
        <w:trPr>
          <w:trHeight w:val="373"/>
          <w:jc w:val="center"/>
        </w:trPr>
        <w:tc>
          <w:tcPr>
            <w:tcW w:w="1351" w:type="pct"/>
          </w:tcPr>
          <w:p w14:paraId="28740377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笔记本</w:t>
            </w:r>
            <w:r w:rsidRPr="00555922">
              <w:rPr>
                <w:rFonts w:ascii="Times New Roman" w:eastAsia="宋体" w:hAnsi="Times New Roman"/>
                <w:color w:val="000000"/>
              </w:rPr>
              <w:t xml:space="preserve">LCD </w:t>
            </w:r>
          </w:p>
        </w:tc>
        <w:tc>
          <w:tcPr>
            <w:tcW w:w="1219" w:type="pct"/>
          </w:tcPr>
          <w:p w14:paraId="05B5B0B8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21.1</w:t>
            </w:r>
            <w:r w:rsidRPr="00555922">
              <w:rPr>
                <w:rFonts w:ascii="Times New Roman" w:eastAsia="宋体" w:hAnsi="Times New Roman"/>
                <w:color w:val="000000"/>
              </w:rPr>
              <w:t>/17.1</w:t>
            </w:r>
          </w:p>
        </w:tc>
        <w:tc>
          <w:tcPr>
            <w:tcW w:w="1215" w:type="pct"/>
          </w:tcPr>
          <w:p w14:paraId="26493712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7.6</w:t>
            </w:r>
          </w:p>
        </w:tc>
        <w:tc>
          <w:tcPr>
            <w:tcW w:w="1215" w:type="pct"/>
          </w:tcPr>
          <w:p w14:paraId="61D2782A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15.6</w:t>
            </w:r>
          </w:p>
        </w:tc>
      </w:tr>
      <w:tr w:rsidR="00B26987" w:rsidRPr="00555922" w14:paraId="4F51B15D" w14:textId="77777777" w:rsidTr="008436AD">
        <w:trPr>
          <w:trHeight w:val="373"/>
          <w:jc w:val="center"/>
        </w:trPr>
        <w:tc>
          <w:tcPr>
            <w:tcW w:w="1351" w:type="pct"/>
            <w:tcBorders>
              <w:bottom w:val="single" w:sz="18" w:space="0" w:color="auto"/>
            </w:tcBorders>
          </w:tcPr>
          <w:p w14:paraId="069C7D3C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无线网卡</w:t>
            </w:r>
          </w:p>
        </w:tc>
        <w:tc>
          <w:tcPr>
            <w:tcW w:w="1219" w:type="pct"/>
            <w:tcBorders>
              <w:bottom w:val="single" w:sz="18" w:space="0" w:color="auto"/>
            </w:tcBorders>
          </w:tcPr>
          <w:p w14:paraId="3C7D0F55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0.9/0</w:t>
            </w:r>
          </w:p>
        </w:tc>
        <w:tc>
          <w:tcPr>
            <w:tcW w:w="1215" w:type="pct"/>
            <w:tcBorders>
              <w:bottom w:val="single" w:sz="18" w:space="0" w:color="auto"/>
            </w:tcBorders>
          </w:tcPr>
          <w:p w14:paraId="24C213FC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0.3</w:t>
            </w:r>
          </w:p>
        </w:tc>
        <w:tc>
          <w:tcPr>
            <w:tcW w:w="1215" w:type="pct"/>
            <w:tcBorders>
              <w:bottom w:val="single" w:sz="18" w:space="0" w:color="auto"/>
            </w:tcBorders>
          </w:tcPr>
          <w:p w14:paraId="448577CC" w14:textId="77777777" w:rsidR="00B26987" w:rsidRPr="00555922" w:rsidRDefault="00B26987" w:rsidP="008436AD">
            <w:pPr>
              <w:spacing w:line="400" w:lineRule="exact"/>
              <w:jc w:val="center"/>
              <w:rPr>
                <w:rFonts w:ascii="Times New Roman" w:eastAsia="宋体" w:hAnsi="Times New Roman"/>
                <w:color w:val="000000"/>
              </w:rPr>
            </w:pPr>
            <w:r w:rsidRPr="00555922">
              <w:rPr>
                <w:rFonts w:ascii="Times New Roman" w:eastAsia="宋体" w:hAnsi="Times New Roman" w:hint="eastAsia"/>
                <w:color w:val="000000"/>
              </w:rPr>
              <w:t>0.7</w:t>
            </w:r>
          </w:p>
        </w:tc>
      </w:tr>
    </w:tbl>
    <w:p w14:paraId="0C0E17FA" w14:textId="77777777" w:rsidR="00B26987" w:rsidRPr="00555922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13BA8779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fldChar w:fldCharType="begin"/>
      </w:r>
      <w:r w:rsidRPr="00555922">
        <w:rPr>
          <w:rFonts w:ascii="Times New Roman" w:eastAsia="宋体" w:hAnsi="Times New Roman"/>
          <w:sz w:val="24"/>
          <w:szCs w:val="20"/>
        </w:rPr>
        <w:instrText xml:space="preserve"> </w:instrText>
      </w:r>
      <w:r w:rsidRPr="00555922">
        <w:rPr>
          <w:rFonts w:ascii="Times New Roman" w:eastAsia="宋体" w:hAnsi="Times New Roman" w:hint="eastAsia"/>
          <w:sz w:val="24"/>
          <w:szCs w:val="20"/>
        </w:rPr>
        <w:instrText>REF _Ref436209046 \h</w:instrText>
      </w:r>
      <w:r w:rsidRPr="00555922">
        <w:rPr>
          <w:rFonts w:ascii="Times New Roman" w:eastAsia="宋体" w:hAnsi="Times New Roman"/>
          <w:sz w:val="24"/>
          <w:szCs w:val="20"/>
        </w:rPr>
        <w:instrText xml:space="preserve">  \* MERGEFORMAT </w:instrText>
      </w:r>
      <w:r w:rsidRPr="00555922">
        <w:rPr>
          <w:rFonts w:ascii="Times New Roman" w:eastAsia="宋体" w:hAnsi="Times New Roman"/>
          <w:sz w:val="24"/>
          <w:szCs w:val="20"/>
        </w:rPr>
      </w:r>
      <w:r w:rsidRPr="00555922">
        <w:rPr>
          <w:rFonts w:ascii="Times New Roman" w:eastAsia="宋体" w:hAnsi="Times New Roman"/>
          <w:sz w:val="24"/>
          <w:szCs w:val="20"/>
        </w:rPr>
        <w:fldChar w:fldCharType="separate"/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错误</w:t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!</w:t>
      </w:r>
      <w:r w:rsidR="00A025B3">
        <w:rPr>
          <w:rFonts w:ascii="Times New Roman" w:eastAsia="宋体" w:hAnsi="Times New Roman" w:hint="eastAsia"/>
          <w:b/>
          <w:bCs/>
          <w:sz w:val="24"/>
          <w:szCs w:val="20"/>
        </w:rPr>
        <w:t>未找到引用源。</w:t>
      </w:r>
      <w:r w:rsidRPr="00555922">
        <w:rPr>
          <w:rFonts w:ascii="Times New Roman" w:eastAsia="宋体" w:hAnsi="Times New Roman"/>
          <w:sz w:val="24"/>
          <w:szCs w:val="20"/>
        </w:rPr>
        <w:fldChar w:fldCharType="end"/>
      </w:r>
      <w:r w:rsidRPr="00555922">
        <w:rPr>
          <w:rFonts w:ascii="Times New Roman" w:eastAsia="宋体" w:hAnsi="Times New Roman" w:hint="eastAsia"/>
          <w:sz w:val="24"/>
          <w:szCs w:val="20"/>
        </w:rPr>
        <w:t>中</w:t>
      </w:r>
      <w:r w:rsidRPr="00555922">
        <w:rPr>
          <w:rFonts w:ascii="Times New Roman" w:eastAsia="宋体" w:hAnsi="Times New Roman"/>
          <w:sz w:val="24"/>
          <w:szCs w:val="20"/>
        </w:rPr>
        <w:t>的传感器节点</w:t>
      </w:r>
      <w:r w:rsidRPr="00555922">
        <w:rPr>
          <w:rFonts w:ascii="Times New Roman" w:eastAsia="宋体" w:hAnsi="Times New Roman" w:hint="eastAsia"/>
          <w:sz w:val="24"/>
          <w:szCs w:val="20"/>
        </w:rPr>
        <w:t>具有</w:t>
      </w:r>
      <w:r w:rsidRPr="00555922">
        <w:rPr>
          <w:rFonts w:ascii="Times New Roman" w:eastAsia="宋体" w:hAnsi="Times New Roman"/>
          <w:sz w:val="24"/>
          <w:szCs w:val="20"/>
        </w:rPr>
        <w:t>四种</w:t>
      </w:r>
      <w:r w:rsidRPr="00555922">
        <w:rPr>
          <w:rFonts w:ascii="Times New Roman" w:eastAsia="宋体" w:hAnsi="Times New Roman" w:hint="eastAsia"/>
          <w:sz w:val="24"/>
          <w:szCs w:val="20"/>
        </w:rPr>
        <w:t>低功耗</w:t>
      </w:r>
      <w:r w:rsidRPr="00555922">
        <w:rPr>
          <w:rFonts w:ascii="Times New Roman" w:eastAsia="宋体" w:hAnsi="Times New Roman"/>
          <w:sz w:val="24"/>
          <w:szCs w:val="20"/>
        </w:rPr>
        <w:t>模式</w:t>
      </w:r>
      <w:r w:rsidRPr="00555922">
        <w:rPr>
          <w:rFonts w:ascii="Times New Roman" w:eastAsia="宋体" w:hAnsi="Times New Roman" w:hint="eastAsia"/>
          <w:sz w:val="24"/>
          <w:szCs w:val="20"/>
        </w:rPr>
        <w:t>。我们</w:t>
      </w:r>
      <w:r w:rsidRPr="00555922">
        <w:rPr>
          <w:rFonts w:ascii="Times New Roman" w:eastAsia="宋体" w:hAnsi="Times New Roman"/>
          <w:sz w:val="24"/>
          <w:szCs w:val="20"/>
        </w:rPr>
        <w:t>使用该传感器节点的</w:t>
      </w:r>
      <w:r w:rsidRPr="00555922">
        <w:rPr>
          <w:rFonts w:ascii="Times New Roman" w:eastAsia="宋体" w:hAnsi="Times New Roman" w:hint="eastAsia"/>
          <w:sz w:val="24"/>
          <w:szCs w:val="20"/>
        </w:rPr>
        <w:t>设备参数</w:t>
      </w:r>
      <w:r w:rsidRPr="00555922">
        <w:rPr>
          <w:rFonts w:ascii="Times New Roman" w:eastAsia="宋体" w:hAnsi="Times New Roman"/>
          <w:sz w:val="24"/>
          <w:szCs w:val="20"/>
        </w:rPr>
        <w:t>以</w:t>
      </w:r>
    </w:p>
    <w:p w14:paraId="75EBE287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755E505F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3E3E4C1D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76FADB42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10BA744E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5C0C9B97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6AB9E617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78BCF251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3A91832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0911F8EE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11876FDF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13DB7456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650AD52A" w14:textId="77777777" w:rsidR="00B26987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及一些具体任务来描述</w:t>
      </w:r>
      <w:r w:rsidRPr="00555922">
        <w:rPr>
          <w:rFonts w:ascii="Times New Roman" w:eastAsia="宋体" w:hAnsi="Times New Roman" w:hint="eastAsia"/>
          <w:sz w:val="24"/>
          <w:szCs w:val="20"/>
        </w:rPr>
        <w:t>最理想的</w:t>
      </w:r>
      <w:r w:rsidRPr="00555922">
        <w:rPr>
          <w:rFonts w:ascii="Times New Roman" w:eastAsia="宋体" w:hAnsi="Times New Roman"/>
          <w:sz w:val="24"/>
          <w:szCs w:val="20"/>
        </w:rPr>
        <w:t>DPM</w:t>
      </w:r>
      <w:r w:rsidRPr="00555922">
        <w:rPr>
          <w:rFonts w:ascii="Times New Roman" w:eastAsia="宋体" w:hAnsi="Times New Roman" w:hint="eastAsia"/>
          <w:sz w:val="24"/>
          <w:szCs w:val="20"/>
        </w:rPr>
        <w:t>策略</w:t>
      </w:r>
      <w:r w:rsidRPr="00555922">
        <w:rPr>
          <w:rFonts w:ascii="Times New Roman" w:eastAsia="宋体" w:hAnsi="Times New Roman"/>
          <w:sz w:val="24"/>
          <w:szCs w:val="20"/>
        </w:rPr>
        <w:t>所需要</w:t>
      </w:r>
      <w:r w:rsidRPr="00555922">
        <w:rPr>
          <w:rFonts w:ascii="Times New Roman" w:eastAsia="宋体" w:hAnsi="Times New Roman" w:hint="eastAsia"/>
          <w:sz w:val="24"/>
          <w:szCs w:val="20"/>
        </w:rPr>
        <w:t>考虑的综合标准，此外</w:t>
      </w:r>
      <w:r w:rsidRPr="00555922">
        <w:rPr>
          <w:rFonts w:ascii="Times New Roman" w:eastAsia="宋体" w:hAnsi="Times New Roman"/>
          <w:sz w:val="24"/>
          <w:szCs w:val="20"/>
        </w:rPr>
        <w:t>，</w:t>
      </w:r>
      <w:r w:rsidRPr="00555922">
        <w:rPr>
          <w:rFonts w:ascii="Times New Roman" w:eastAsia="宋体" w:hAnsi="Times New Roman" w:hint="eastAsia"/>
          <w:sz w:val="24"/>
          <w:szCs w:val="20"/>
        </w:rPr>
        <w:t>设备</w:t>
      </w:r>
      <w:r w:rsidRPr="00555922">
        <w:rPr>
          <w:rFonts w:ascii="Times New Roman" w:eastAsia="宋体" w:hAnsi="Times New Roman"/>
          <w:sz w:val="24"/>
          <w:szCs w:val="20"/>
        </w:rPr>
        <w:t>处于睡眠状态</w:t>
      </w:r>
      <w:r w:rsidRPr="00555922">
        <w:rPr>
          <w:rFonts w:ascii="Times New Roman" w:eastAsia="宋体" w:hAnsi="Times New Roman" w:hint="eastAsia"/>
          <w:sz w:val="24"/>
          <w:szCs w:val="20"/>
        </w:rPr>
        <w:t>所</w:t>
      </w:r>
      <w:r w:rsidRPr="00555922">
        <w:rPr>
          <w:rFonts w:ascii="Times New Roman" w:eastAsia="宋体" w:hAnsi="Times New Roman"/>
          <w:sz w:val="24"/>
          <w:szCs w:val="20"/>
        </w:rPr>
        <w:t>消耗的能量依赖于空闲时间的长度，如</w:t>
      </w:r>
      <w:r>
        <w:rPr>
          <w:rFonts w:ascii="Times New Roman" w:eastAsia="宋体" w:hAnsi="Times New Roman"/>
          <w:sz w:val="24"/>
          <w:szCs w:val="20"/>
        </w:rPr>
        <w:fldChar w:fldCharType="begin"/>
      </w:r>
      <w:r>
        <w:rPr>
          <w:rFonts w:ascii="Times New Roman" w:eastAsia="宋体" w:hAnsi="Times New Roman"/>
          <w:sz w:val="24"/>
          <w:szCs w:val="20"/>
        </w:rPr>
        <w:instrText xml:space="preserve"> REF _Ref499215181 \h  \* MERGEFORMAT </w:instrText>
      </w:r>
      <w:r>
        <w:rPr>
          <w:rFonts w:ascii="Times New Roman" w:eastAsia="宋体" w:hAnsi="Times New Roman"/>
          <w:sz w:val="24"/>
          <w:szCs w:val="20"/>
        </w:rPr>
      </w:r>
      <w:r>
        <w:rPr>
          <w:rFonts w:ascii="Times New Roman" w:eastAsia="宋体" w:hAnsi="Times New Roman"/>
          <w:sz w:val="24"/>
          <w:szCs w:val="20"/>
        </w:rPr>
        <w:fldChar w:fldCharType="separate"/>
      </w:r>
      <w:r w:rsidR="00A025B3" w:rsidRPr="00A025B3">
        <w:rPr>
          <w:rFonts w:ascii="Times New Roman" w:eastAsia="宋体" w:hAnsi="Times New Roman" w:hint="eastAsia"/>
          <w:sz w:val="24"/>
          <w:szCs w:val="20"/>
        </w:rPr>
        <w:t>图</w:t>
      </w:r>
      <w:r w:rsidR="00A025B3" w:rsidRPr="00A025B3">
        <w:rPr>
          <w:rFonts w:ascii="Times New Roman" w:eastAsia="宋体" w:hAnsi="Times New Roman" w:hint="eastAsia"/>
          <w:sz w:val="24"/>
          <w:szCs w:val="20"/>
        </w:rPr>
        <w:t xml:space="preserve"> </w:t>
      </w:r>
      <w:r w:rsidR="00A025B3" w:rsidRPr="00A025B3">
        <w:rPr>
          <w:rFonts w:ascii="Times New Roman" w:eastAsia="宋体" w:hAnsi="Times New Roman"/>
          <w:sz w:val="24"/>
          <w:szCs w:val="20"/>
        </w:rPr>
        <w:t>2</w:t>
      </w:r>
      <w:r w:rsidR="00A025B3" w:rsidRPr="00A025B3">
        <w:rPr>
          <w:rFonts w:ascii="Times New Roman" w:eastAsia="宋体" w:hAnsi="Times New Roman"/>
          <w:sz w:val="24"/>
          <w:szCs w:val="20"/>
        </w:rPr>
        <w:noBreakHyphen/>
        <w:t>1</w:t>
      </w:r>
      <w:r>
        <w:rPr>
          <w:rFonts w:ascii="Times New Roman" w:eastAsia="宋体" w:hAnsi="Times New Roman"/>
          <w:sz w:val="24"/>
          <w:szCs w:val="20"/>
        </w:rPr>
        <w:fldChar w:fldCharType="end"/>
      </w:r>
      <w:r w:rsidRPr="00555922">
        <w:rPr>
          <w:rFonts w:ascii="Times New Roman" w:eastAsia="宋体" w:hAnsi="Times New Roman" w:hint="eastAsia"/>
          <w:sz w:val="24"/>
          <w:szCs w:val="20"/>
        </w:rPr>
        <w:t>所示</w:t>
      </w:r>
      <w:r w:rsidRPr="00555922">
        <w:rPr>
          <w:rFonts w:ascii="Times New Roman" w:eastAsia="宋体" w:hAnsi="Times New Roman"/>
          <w:sz w:val="24"/>
          <w:szCs w:val="20"/>
        </w:rPr>
        <w:t>。</w:t>
      </w:r>
    </w:p>
    <w:p w14:paraId="6BA0A8DC" w14:textId="77777777" w:rsidR="00B26987" w:rsidRPr="00555922" w:rsidRDefault="00C01884" w:rsidP="00B26987">
      <w:pPr>
        <w:spacing w:beforeLines="100" w:before="312"/>
        <w:jc w:val="center"/>
        <w:rPr>
          <w:rFonts w:ascii="Times New Roman" w:hAnsi="Times New Roman"/>
        </w:rPr>
      </w:pPr>
      <w:r w:rsidRPr="00555922">
        <w:rPr>
          <w:rFonts w:ascii="Times New Roman" w:hAnsi="Times New Roman"/>
          <w:noProof/>
        </w:rPr>
        <w:object w:dxaOrig="10845" w:dyaOrig="8446" w14:anchorId="1F38DB28">
          <v:shape id="_x0000_i1026" type="#_x0000_t75" alt="" style="width:295.2pt;height:230.4pt;mso-width-percent:0;mso-height-percent:0;mso-width-percent:0;mso-height-percent:0" o:ole="">
            <v:imagedata r:id="rId16" o:title=""/>
          </v:shape>
          <o:OLEObject Type="Embed" ProgID="Visio.Drawing.15" ShapeID="_x0000_i1026" DrawAspect="Content" ObjectID="_1581509977" r:id="rId17"/>
        </w:object>
      </w:r>
    </w:p>
    <w:p w14:paraId="0D7B02C0" w14:textId="77777777" w:rsidR="00B26987" w:rsidRPr="00555922" w:rsidRDefault="00B26987" w:rsidP="00B26987">
      <w:pPr>
        <w:pStyle w:val="a5"/>
        <w:spacing w:before="156" w:afterLines="100" w:after="312" w:line="400" w:lineRule="exact"/>
        <w:rPr>
          <w:rFonts w:ascii="Times New Roman" w:eastAsia="宋体" w:hAnsi="Times New Roman"/>
        </w:rPr>
      </w:pPr>
      <w:bookmarkStart w:id="43" w:name="_Ref499215181"/>
      <w:r w:rsidRPr="00555922">
        <w:rPr>
          <w:rFonts w:ascii="Times New Roman" w:eastAsia="宋体" w:hAnsi="Times New Roman" w:hint="eastAsia"/>
        </w:rPr>
        <w:t>图</w:t>
      </w:r>
      <w:r w:rsidRPr="00555922">
        <w:rPr>
          <w:rFonts w:ascii="Times New Roman" w:eastAsia="宋体" w:hAnsi="Times New Roman" w:hint="eastAsia"/>
        </w:rPr>
        <w:t xml:space="preserve"> </w:t>
      </w:r>
      <w:r w:rsidRPr="00E90BCB">
        <w:rPr>
          <w:rFonts w:ascii="Times New Roman" w:eastAsia="宋体" w:hAnsi="Times New Roman"/>
        </w:rPr>
        <w:fldChar w:fldCharType="begin"/>
      </w:r>
      <w:r w:rsidRPr="00E90BCB">
        <w:rPr>
          <w:rFonts w:ascii="Times New Roman" w:eastAsia="宋体" w:hAnsi="Times New Roman"/>
        </w:rPr>
        <w:instrText xml:space="preserve"> STYLEREF 1 \s </w:instrText>
      </w:r>
      <w:r w:rsidRPr="00E90BCB">
        <w:rPr>
          <w:rFonts w:ascii="Times New Roman" w:eastAsia="宋体" w:hAnsi="Times New Roman"/>
        </w:rPr>
        <w:fldChar w:fldCharType="separate"/>
      </w:r>
      <w:r w:rsidR="00A025B3">
        <w:rPr>
          <w:rFonts w:ascii="Times New Roman" w:eastAsia="宋体" w:hAnsi="Times New Roman"/>
        </w:rPr>
        <w:t>2</w:t>
      </w:r>
      <w:r w:rsidRPr="00E90BCB">
        <w:rPr>
          <w:rFonts w:ascii="Times New Roman" w:eastAsia="宋体" w:hAnsi="Times New Roman"/>
        </w:rPr>
        <w:fldChar w:fldCharType="end"/>
      </w:r>
      <w:r w:rsidRPr="00E90BCB">
        <w:rPr>
          <w:rFonts w:ascii="Times New Roman" w:eastAsia="宋体" w:hAnsi="Times New Roman"/>
        </w:rPr>
        <w:noBreakHyphen/>
      </w:r>
      <w:r w:rsidRPr="00E90BCB">
        <w:rPr>
          <w:rFonts w:ascii="Times New Roman" w:eastAsia="宋体" w:hAnsi="Times New Roman"/>
        </w:rPr>
        <w:fldChar w:fldCharType="begin"/>
      </w:r>
      <w:r w:rsidRPr="00E90BCB">
        <w:rPr>
          <w:rFonts w:ascii="Times New Roman" w:eastAsia="宋体" w:hAnsi="Times New Roman"/>
        </w:rPr>
        <w:instrText xml:space="preserve"> SEQ Figure \* ARABIC \s 1 </w:instrText>
      </w:r>
      <w:r w:rsidRPr="00E90BCB">
        <w:rPr>
          <w:rFonts w:ascii="Times New Roman" w:eastAsia="宋体" w:hAnsi="Times New Roman"/>
        </w:rPr>
        <w:fldChar w:fldCharType="separate"/>
      </w:r>
      <w:r w:rsidR="00A025B3">
        <w:rPr>
          <w:rFonts w:ascii="Times New Roman" w:eastAsia="宋体" w:hAnsi="Times New Roman"/>
        </w:rPr>
        <w:t>1</w:t>
      </w:r>
      <w:r w:rsidRPr="00E90BCB">
        <w:rPr>
          <w:rFonts w:ascii="Times New Roman" w:eastAsia="宋体" w:hAnsi="Times New Roman"/>
        </w:rPr>
        <w:fldChar w:fldCharType="end"/>
      </w:r>
      <w:bookmarkEnd w:id="43"/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空</w:t>
      </w:r>
      <w:r w:rsidRPr="00555922">
        <w:rPr>
          <w:rFonts w:ascii="Times New Roman" w:eastAsia="宋体" w:hAnsi="Times New Roman" w:hint="eastAsia"/>
        </w:rPr>
        <w:t>闲</w:t>
      </w:r>
      <w:r w:rsidRPr="00555922">
        <w:rPr>
          <w:rFonts w:ascii="Times New Roman" w:eastAsia="宋体" w:hAnsi="Times New Roman"/>
        </w:rPr>
        <w:t>时间与能量</w:t>
      </w:r>
      <w:r w:rsidRPr="00555922">
        <w:rPr>
          <w:rFonts w:ascii="Times New Roman" w:eastAsia="宋体" w:hAnsi="Times New Roman" w:hint="eastAsia"/>
        </w:rPr>
        <w:t>之间</w:t>
      </w:r>
      <w:r w:rsidRPr="00555922">
        <w:rPr>
          <w:rFonts w:ascii="Times New Roman" w:eastAsia="宋体" w:hAnsi="Times New Roman"/>
        </w:rPr>
        <w:t>凹函数</w:t>
      </w:r>
      <w:r w:rsidRPr="00555922">
        <w:rPr>
          <w:rFonts w:ascii="Times New Roman" w:eastAsia="宋体" w:hAnsi="Times New Roman" w:hint="eastAsia"/>
        </w:rPr>
        <w:t>曲线</w:t>
      </w:r>
    </w:p>
    <w:p w14:paraId="432538EC" w14:textId="77777777" w:rsidR="00B26987" w:rsidRPr="00555922" w:rsidRDefault="00B26987" w:rsidP="00B26987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 w:hint="eastAsia"/>
          <w:sz w:val="24"/>
          <w:szCs w:val="20"/>
        </w:rPr>
        <w:t>考虑</w:t>
      </w:r>
      <w:r w:rsidRPr="00555922">
        <w:rPr>
          <w:rFonts w:ascii="Times New Roman" w:eastAsia="宋体" w:hAnsi="Times New Roman"/>
          <w:sz w:val="24"/>
          <w:szCs w:val="20"/>
        </w:rPr>
        <w:t>四个</w:t>
      </w:r>
      <w:r w:rsidRPr="00555922">
        <w:rPr>
          <w:rFonts w:ascii="Times New Roman" w:eastAsia="宋体" w:hAnsi="Times New Roman" w:hint="eastAsia"/>
          <w:sz w:val="24"/>
          <w:szCs w:val="20"/>
        </w:rPr>
        <w:t>周期性</w:t>
      </w:r>
      <w:r w:rsidRPr="00555922">
        <w:rPr>
          <w:rFonts w:ascii="Times New Roman" w:eastAsia="宋体" w:hAnsi="Times New Roman"/>
          <w:sz w:val="24"/>
          <w:szCs w:val="20"/>
        </w:rPr>
        <w:t>任务组成的</w:t>
      </w:r>
      <w:r w:rsidRPr="00555922">
        <w:rPr>
          <w:rFonts w:ascii="Times New Roman" w:eastAsia="宋体" w:hAnsi="Times New Roman" w:hint="eastAsia"/>
          <w:sz w:val="24"/>
          <w:szCs w:val="20"/>
        </w:rPr>
        <w:t>任务集</w:t>
      </w:r>
      <w:r w:rsidRPr="00555922">
        <w:rPr>
          <w:rFonts w:ascii="Times New Roman" w:eastAsia="宋体" w:hAnsi="Times New Roman" w:cs="Times New Roman"/>
          <w:i/>
          <w:sz w:val="24"/>
          <w:szCs w:val="20"/>
        </w:rPr>
        <w:t xml:space="preserve">τ </w:t>
      </w:r>
      <w:r w:rsidRPr="00555922">
        <w:rPr>
          <w:rFonts w:ascii="Times New Roman" w:eastAsia="宋体" w:hAnsi="Times New Roman" w:hint="eastAsia"/>
          <w:sz w:val="24"/>
          <w:szCs w:val="20"/>
        </w:rPr>
        <w:t>=</w:t>
      </w:r>
      <w:r w:rsidRPr="00555922">
        <w:rPr>
          <w:rFonts w:ascii="Times New Roman" w:eastAsia="宋体" w:hAnsi="Times New Roman"/>
          <w:sz w:val="24"/>
          <w:szCs w:val="20"/>
        </w:rPr>
        <w:t xml:space="preserve"> </w:t>
      </w:r>
      <w:r w:rsidRPr="00555922">
        <w:rPr>
          <w:rFonts w:ascii="Times New Roman" w:eastAsia="宋体" w:hAnsi="Times New Roman" w:hint="eastAsia"/>
          <w:sz w:val="24"/>
          <w:szCs w:val="20"/>
        </w:rPr>
        <w:t>{</w:t>
      </w:r>
      <w:r w:rsidRPr="00555922">
        <w:rPr>
          <w:rFonts w:ascii="Times New Roman" w:eastAsia="宋体" w:hAnsi="Times New Roman" w:cs="Times New Roman"/>
          <w:i/>
          <w:sz w:val="24"/>
          <w:szCs w:val="20"/>
        </w:rPr>
        <w:t>τ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1</w:t>
      </w:r>
      <w:r w:rsidRPr="00555922">
        <w:rPr>
          <w:rFonts w:ascii="Times New Roman" w:eastAsia="宋体" w:hAnsi="Times New Roman"/>
          <w:i/>
          <w:sz w:val="24"/>
          <w:szCs w:val="20"/>
        </w:rPr>
        <w:t xml:space="preserve">, </w:t>
      </w:r>
      <w:r w:rsidRPr="00555922">
        <w:rPr>
          <w:rFonts w:ascii="Times New Roman" w:eastAsia="宋体" w:hAnsi="Times New Roman" w:cs="Times New Roman"/>
          <w:i/>
          <w:sz w:val="24"/>
          <w:szCs w:val="20"/>
        </w:rPr>
        <w:t>τ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2</w:t>
      </w:r>
      <w:r w:rsidRPr="00555922">
        <w:rPr>
          <w:rFonts w:ascii="Times New Roman" w:eastAsia="宋体" w:hAnsi="Times New Roman"/>
          <w:i/>
          <w:sz w:val="24"/>
          <w:szCs w:val="20"/>
        </w:rPr>
        <w:t>,</w:t>
      </w:r>
      <w:r w:rsidRPr="00555922">
        <w:rPr>
          <w:rFonts w:ascii="Times New Roman" w:eastAsia="宋体" w:hAnsi="Times New Roman" w:cs="Times New Roman"/>
          <w:i/>
          <w:sz w:val="24"/>
          <w:szCs w:val="20"/>
        </w:rPr>
        <w:t xml:space="preserve"> τ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3</w:t>
      </w:r>
      <w:r w:rsidRPr="00555922">
        <w:rPr>
          <w:rFonts w:ascii="Times New Roman" w:eastAsia="宋体" w:hAnsi="Times New Roman"/>
          <w:i/>
          <w:sz w:val="24"/>
          <w:szCs w:val="20"/>
        </w:rPr>
        <w:t>,</w:t>
      </w:r>
      <w:r w:rsidRPr="00555922">
        <w:rPr>
          <w:rFonts w:ascii="Times New Roman" w:eastAsia="宋体" w:hAnsi="Times New Roman" w:cs="Times New Roman"/>
          <w:i/>
          <w:sz w:val="24"/>
          <w:szCs w:val="20"/>
        </w:rPr>
        <w:t xml:space="preserve"> τ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4</w:t>
      </w:r>
      <w:r w:rsidRPr="00555922">
        <w:rPr>
          <w:rFonts w:ascii="Times New Roman" w:eastAsia="宋体" w:hAnsi="Times New Roman" w:hint="eastAsia"/>
          <w:sz w:val="24"/>
          <w:szCs w:val="20"/>
        </w:rPr>
        <w:t>}</w:t>
      </w:r>
      <w:r w:rsidRPr="00555922">
        <w:rPr>
          <w:rFonts w:ascii="Times New Roman" w:eastAsia="宋体" w:hAnsi="Times New Roman" w:hint="eastAsia"/>
          <w:sz w:val="24"/>
          <w:szCs w:val="20"/>
        </w:rPr>
        <w:t>，这些任务的释放</w:t>
      </w:r>
      <w:r w:rsidRPr="00555922">
        <w:rPr>
          <w:rFonts w:ascii="Times New Roman" w:eastAsia="宋体" w:hAnsi="Times New Roman"/>
          <w:sz w:val="24"/>
          <w:szCs w:val="20"/>
        </w:rPr>
        <w:t>时间</w:t>
      </w:r>
      <w:r w:rsidRPr="00555922">
        <w:rPr>
          <w:rFonts w:ascii="Times New Roman" w:eastAsia="宋体" w:hAnsi="Times New Roman" w:hint="eastAsia"/>
          <w:sz w:val="24"/>
          <w:szCs w:val="20"/>
        </w:rPr>
        <w:t>以及执行时间分别为</w:t>
      </w:r>
      <w:r w:rsidRPr="00555922">
        <w:rPr>
          <w:rFonts w:ascii="Times New Roman" w:eastAsia="宋体" w:hAnsi="Times New Roman"/>
          <w:i/>
          <w:sz w:val="24"/>
          <w:szCs w:val="20"/>
        </w:rPr>
        <w:t>φ</w:t>
      </w:r>
      <w:r w:rsidRPr="00555922">
        <w:rPr>
          <w:rFonts w:ascii="Times New Roman" w:eastAsia="宋体" w:hAnsi="Times New Roman" w:hint="eastAsia"/>
          <w:sz w:val="24"/>
          <w:szCs w:val="20"/>
          <w:vertAlign w:val="subscript"/>
        </w:rPr>
        <w:t>1</w:t>
      </w:r>
      <w:r w:rsidRPr="00555922">
        <w:rPr>
          <w:rFonts w:ascii="Times New Roman" w:eastAsia="宋体" w:hAnsi="Times New Roman" w:hint="eastAsia"/>
          <w:sz w:val="24"/>
          <w:szCs w:val="20"/>
        </w:rPr>
        <w:t>=</w:t>
      </w:r>
      <w:r w:rsidRPr="00555922">
        <w:rPr>
          <w:rFonts w:ascii="Times New Roman" w:eastAsia="宋体" w:hAnsi="Times New Roman"/>
          <w:sz w:val="24"/>
          <w:szCs w:val="20"/>
        </w:rPr>
        <w:t>0</w:t>
      </w:r>
      <w:r w:rsidRPr="00555922">
        <w:rPr>
          <w:rFonts w:ascii="Times New Roman" w:eastAsia="宋体" w:hAnsi="Times New Roman" w:hint="eastAsia"/>
          <w:sz w:val="24"/>
          <w:szCs w:val="20"/>
        </w:rPr>
        <w:t>，</w:t>
      </w:r>
      <w:r w:rsidRPr="00555922">
        <w:rPr>
          <w:rFonts w:ascii="Times New Roman" w:eastAsia="宋体" w:hAnsi="Times New Roman"/>
          <w:i/>
          <w:sz w:val="24"/>
          <w:szCs w:val="20"/>
        </w:rPr>
        <w:t>φ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2</w:t>
      </w:r>
      <w:r w:rsidRPr="00555922">
        <w:rPr>
          <w:rFonts w:ascii="Times New Roman" w:eastAsia="宋体" w:hAnsi="Times New Roman"/>
          <w:sz w:val="24"/>
          <w:szCs w:val="20"/>
        </w:rPr>
        <w:t>=100</w:t>
      </w:r>
      <w:r w:rsidRPr="00555922">
        <w:rPr>
          <w:rFonts w:ascii="Times New Roman" w:eastAsia="宋体" w:hAnsi="Times New Roman" w:hint="eastAsia"/>
          <w:sz w:val="24"/>
          <w:szCs w:val="20"/>
        </w:rPr>
        <w:t>，</w:t>
      </w:r>
      <w:r w:rsidRPr="00555922">
        <w:rPr>
          <w:rFonts w:ascii="Times New Roman" w:eastAsia="宋体" w:hAnsi="Times New Roman"/>
          <w:i/>
          <w:sz w:val="24"/>
          <w:szCs w:val="20"/>
        </w:rPr>
        <w:t>φ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3</w:t>
      </w:r>
      <w:r w:rsidRPr="00555922">
        <w:rPr>
          <w:rFonts w:ascii="Times New Roman" w:eastAsia="宋体" w:hAnsi="Times New Roman"/>
          <w:sz w:val="24"/>
          <w:szCs w:val="20"/>
        </w:rPr>
        <w:t>=200</w:t>
      </w:r>
      <w:r w:rsidRPr="00555922">
        <w:rPr>
          <w:rFonts w:ascii="Times New Roman" w:eastAsia="宋体" w:hAnsi="Times New Roman" w:hint="eastAsia"/>
          <w:sz w:val="24"/>
          <w:szCs w:val="20"/>
        </w:rPr>
        <w:t>，</w:t>
      </w:r>
      <w:r w:rsidRPr="00555922">
        <w:rPr>
          <w:rFonts w:ascii="Times New Roman" w:eastAsia="宋体" w:hAnsi="Times New Roman"/>
          <w:i/>
          <w:sz w:val="24"/>
          <w:szCs w:val="20"/>
        </w:rPr>
        <w:t>φ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4</w:t>
      </w:r>
      <w:r w:rsidRPr="00555922">
        <w:rPr>
          <w:rFonts w:ascii="Times New Roman" w:eastAsia="宋体" w:hAnsi="Times New Roman"/>
          <w:sz w:val="24"/>
          <w:szCs w:val="20"/>
        </w:rPr>
        <w:t>=300</w:t>
      </w:r>
      <w:r w:rsidRPr="00555922">
        <w:rPr>
          <w:rFonts w:ascii="Times New Roman" w:eastAsia="宋体" w:hAnsi="Times New Roman" w:hint="eastAsia"/>
          <w:sz w:val="24"/>
          <w:szCs w:val="20"/>
        </w:rPr>
        <w:t>，</w:t>
      </w:r>
      <w:r w:rsidRPr="00555922">
        <w:rPr>
          <w:rFonts w:ascii="Times New Roman" w:eastAsia="宋体" w:hAnsi="Times New Roman" w:hint="eastAsia"/>
          <w:i/>
          <w:sz w:val="24"/>
          <w:szCs w:val="20"/>
        </w:rPr>
        <w:t>C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1</w:t>
      </w:r>
      <w:r w:rsidRPr="00555922">
        <w:rPr>
          <w:rFonts w:ascii="Times New Roman" w:eastAsia="宋体" w:hAnsi="Times New Roman"/>
          <w:sz w:val="24"/>
          <w:szCs w:val="20"/>
        </w:rPr>
        <w:t>=15</w:t>
      </w:r>
      <w:r w:rsidRPr="00555922">
        <w:rPr>
          <w:rFonts w:ascii="Times New Roman" w:eastAsia="宋体" w:hAnsi="Times New Roman" w:hint="eastAsia"/>
          <w:sz w:val="24"/>
          <w:szCs w:val="20"/>
        </w:rPr>
        <w:t>，</w:t>
      </w:r>
      <w:r w:rsidRPr="00555922">
        <w:rPr>
          <w:rFonts w:ascii="Times New Roman" w:eastAsia="宋体" w:hAnsi="Times New Roman" w:hint="eastAsia"/>
          <w:i/>
          <w:sz w:val="24"/>
          <w:szCs w:val="20"/>
        </w:rPr>
        <w:t>C</w:t>
      </w:r>
      <w:r w:rsidRPr="00555922">
        <w:rPr>
          <w:rFonts w:ascii="Times New Roman" w:eastAsia="宋体" w:hAnsi="Times New Roman" w:hint="eastAsia"/>
          <w:sz w:val="24"/>
          <w:szCs w:val="20"/>
          <w:vertAlign w:val="subscript"/>
        </w:rPr>
        <w:t>2</w:t>
      </w:r>
      <w:r w:rsidRPr="00555922">
        <w:rPr>
          <w:rFonts w:ascii="Times New Roman" w:eastAsia="宋体" w:hAnsi="Times New Roman" w:hint="eastAsia"/>
          <w:sz w:val="24"/>
          <w:szCs w:val="20"/>
        </w:rPr>
        <w:t>=</w:t>
      </w:r>
      <w:r w:rsidRPr="00555922">
        <w:rPr>
          <w:rFonts w:ascii="Times New Roman" w:eastAsia="宋体" w:hAnsi="Times New Roman"/>
          <w:sz w:val="24"/>
          <w:szCs w:val="20"/>
        </w:rPr>
        <w:t>78</w:t>
      </w:r>
      <w:r w:rsidRPr="00555922">
        <w:rPr>
          <w:rFonts w:ascii="Times New Roman" w:eastAsia="宋体" w:hAnsi="Times New Roman" w:hint="eastAsia"/>
          <w:sz w:val="24"/>
          <w:szCs w:val="20"/>
        </w:rPr>
        <w:t>，</w:t>
      </w:r>
      <w:r w:rsidRPr="00555922">
        <w:rPr>
          <w:rFonts w:ascii="Times New Roman" w:eastAsia="宋体" w:hAnsi="Times New Roman" w:hint="eastAsia"/>
          <w:i/>
          <w:sz w:val="24"/>
          <w:szCs w:val="20"/>
        </w:rPr>
        <w:t>C</w:t>
      </w:r>
      <w:r w:rsidRPr="00555922">
        <w:rPr>
          <w:rFonts w:ascii="Times New Roman" w:eastAsia="宋体" w:hAnsi="Times New Roman" w:hint="eastAsia"/>
          <w:sz w:val="24"/>
          <w:szCs w:val="20"/>
          <w:vertAlign w:val="subscript"/>
        </w:rPr>
        <w:t>3</w:t>
      </w:r>
      <w:r w:rsidRPr="00555922">
        <w:rPr>
          <w:rFonts w:ascii="Times New Roman" w:eastAsia="宋体" w:hAnsi="Times New Roman"/>
          <w:sz w:val="24"/>
          <w:szCs w:val="20"/>
        </w:rPr>
        <w:t>=90</w:t>
      </w:r>
      <w:r w:rsidRPr="00555922">
        <w:rPr>
          <w:rFonts w:ascii="Times New Roman" w:eastAsia="宋体" w:hAnsi="Times New Roman" w:hint="eastAsia"/>
          <w:sz w:val="24"/>
          <w:szCs w:val="20"/>
        </w:rPr>
        <w:t>和</w:t>
      </w:r>
      <w:r w:rsidRPr="00555922">
        <w:rPr>
          <w:rFonts w:ascii="Times New Roman" w:eastAsia="宋体" w:hAnsi="Times New Roman" w:hint="eastAsia"/>
          <w:i/>
          <w:sz w:val="24"/>
          <w:szCs w:val="20"/>
        </w:rPr>
        <w:t>C</w:t>
      </w:r>
      <w:r w:rsidRPr="00555922">
        <w:rPr>
          <w:rFonts w:ascii="Times New Roman" w:eastAsia="宋体" w:hAnsi="Times New Roman"/>
          <w:sz w:val="24"/>
          <w:szCs w:val="20"/>
          <w:vertAlign w:val="subscript"/>
        </w:rPr>
        <w:t>4</w:t>
      </w:r>
      <w:r w:rsidRPr="00555922">
        <w:rPr>
          <w:rFonts w:ascii="Times New Roman" w:eastAsia="宋体" w:hAnsi="Times New Roman"/>
          <w:sz w:val="24"/>
          <w:szCs w:val="20"/>
        </w:rPr>
        <w:t>=100</w:t>
      </w:r>
      <w:r w:rsidRPr="00555922">
        <w:rPr>
          <w:rFonts w:ascii="Times New Roman" w:eastAsia="宋体" w:hAnsi="Times New Roman" w:hint="eastAsia"/>
          <w:sz w:val="24"/>
          <w:szCs w:val="20"/>
        </w:rPr>
        <w:t>，所有</w:t>
      </w:r>
      <w:r w:rsidRPr="00555922">
        <w:rPr>
          <w:rFonts w:ascii="Times New Roman" w:eastAsia="宋体" w:hAnsi="Times New Roman"/>
          <w:sz w:val="24"/>
          <w:szCs w:val="20"/>
        </w:rPr>
        <w:t>任务的周期</w:t>
      </w:r>
      <w:r w:rsidRPr="00555922">
        <w:rPr>
          <w:rFonts w:ascii="Times New Roman" w:eastAsia="宋体" w:hAnsi="Times New Roman" w:hint="eastAsia"/>
          <w:i/>
          <w:sz w:val="24"/>
          <w:szCs w:val="20"/>
        </w:rPr>
        <w:t>T</w:t>
      </w:r>
      <w:r w:rsidRPr="00555922">
        <w:rPr>
          <w:rFonts w:ascii="Times New Roman" w:eastAsia="宋体" w:hAnsi="Times New Roman"/>
          <w:sz w:val="24"/>
          <w:szCs w:val="20"/>
        </w:rPr>
        <w:t>=400</w:t>
      </w:r>
      <w:r>
        <w:rPr>
          <w:rFonts w:ascii="Times New Roman" w:eastAsia="宋体" w:hAnsi="Times New Roman" w:hint="eastAsia"/>
          <w:sz w:val="24"/>
          <w:szCs w:val="20"/>
        </w:rPr>
        <w:t>。</w:t>
      </w:r>
    </w:p>
    <w:p w14:paraId="06057FEB" w14:textId="77777777" w:rsidR="00B26987" w:rsidRPr="00B26987" w:rsidRDefault="00B26987" w:rsidP="003B6B4F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1C09071B" w14:textId="77777777" w:rsidR="003B6B4F" w:rsidRPr="00555922" w:rsidRDefault="003B6B4F" w:rsidP="003B6B4F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hAnsi="Times New Roman" w:cs="Times New Roman"/>
          <w:sz w:val="24"/>
          <w:szCs w:val="24"/>
        </w:rPr>
        <w:t>本文的章节安排如下：</w:t>
      </w:r>
    </w:p>
    <w:p w14:paraId="21625B25" w14:textId="77777777" w:rsidR="003B6B4F" w:rsidRPr="00555922" w:rsidRDefault="003B6B4F" w:rsidP="003B6B4F">
      <w:pPr>
        <w:pStyle w:val="a8"/>
        <w:numPr>
          <w:ilvl w:val="0"/>
          <w:numId w:val="20"/>
        </w:numPr>
        <w:spacing w:line="400" w:lineRule="exact"/>
        <w:ind w:firstLineChars="0"/>
        <w:rPr>
          <w:rFonts w:ascii="Times New Roman" w:eastAsia="宋体" w:hAnsi="Times New Roman"/>
          <w:sz w:val="24"/>
          <w:szCs w:val="20"/>
        </w:rPr>
      </w:pPr>
      <w:r w:rsidRPr="00555922">
        <w:rPr>
          <w:rFonts w:ascii="Times New Roman" w:eastAsia="宋体" w:hAnsi="Times New Roman"/>
          <w:sz w:val="24"/>
          <w:szCs w:val="20"/>
        </w:rPr>
        <w:t>绪论</w:t>
      </w:r>
      <w:r w:rsidRPr="00555922">
        <w:rPr>
          <w:rFonts w:ascii="Times New Roman" w:eastAsia="宋体" w:hAnsi="Times New Roman" w:hint="eastAsia"/>
          <w:sz w:val="24"/>
          <w:szCs w:val="20"/>
        </w:rPr>
        <w:t xml:space="preserve"> </w:t>
      </w:r>
      <w:r w:rsidRPr="00555922">
        <w:rPr>
          <w:rFonts w:ascii="Times New Roman" w:eastAsia="宋体" w:hAnsi="Times New Roman"/>
          <w:sz w:val="24"/>
          <w:szCs w:val="20"/>
        </w:rPr>
        <w:t>介绍本文的研究背景、研究现状以及本文的主要研究内容。</w:t>
      </w:r>
    </w:p>
    <w:p w14:paraId="554F6718" w14:textId="77777777" w:rsidR="003B6B4F" w:rsidRPr="00555922" w:rsidRDefault="003B6B4F" w:rsidP="003B6B4F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</w:pPr>
    </w:p>
    <w:p w14:paraId="6232D696" w14:textId="77777777" w:rsidR="00D358CA" w:rsidRPr="003B6B4F" w:rsidRDefault="00D358CA" w:rsidP="00356F8F">
      <w:pPr>
        <w:spacing w:line="400" w:lineRule="exact"/>
        <w:rPr>
          <w:rFonts w:ascii="Times New Roman" w:eastAsia="宋体" w:hAnsi="Times New Roman"/>
          <w:sz w:val="24"/>
          <w:szCs w:val="20"/>
        </w:rPr>
      </w:pPr>
    </w:p>
    <w:p w14:paraId="535F34A6" w14:textId="77777777" w:rsidR="00D358CA" w:rsidRPr="00555922" w:rsidRDefault="00D358CA" w:rsidP="00D358CA">
      <w:pPr>
        <w:spacing w:line="400" w:lineRule="exact"/>
        <w:ind w:firstLineChars="200" w:firstLine="480"/>
        <w:rPr>
          <w:rFonts w:ascii="Times New Roman" w:eastAsia="宋体" w:hAnsi="Times New Roman"/>
          <w:sz w:val="24"/>
          <w:szCs w:val="20"/>
        </w:rPr>
        <w:sectPr w:rsidR="00D358CA" w:rsidRPr="00555922" w:rsidSect="0092027C">
          <w:headerReference w:type="default" r:id="rId18"/>
          <w:type w:val="oddPage"/>
          <w:pgSz w:w="11906" w:h="16838"/>
          <w:pgMar w:top="1440" w:right="1418" w:bottom="1440" w:left="1418" w:header="851" w:footer="992" w:gutter="0"/>
          <w:cols w:space="425"/>
          <w:docGrid w:type="lines" w:linePitch="312"/>
        </w:sectPr>
      </w:pPr>
    </w:p>
    <w:p w14:paraId="06739D53" w14:textId="77777777" w:rsidR="00D358CA" w:rsidRPr="00D87DCF" w:rsidRDefault="00D358CA" w:rsidP="00F35920">
      <w:pPr>
        <w:jc w:val="center"/>
        <w:rPr>
          <w:rFonts w:ascii="Times New Roman" w:eastAsia="宋体" w:hAnsi="Times New Roman"/>
          <w:sz w:val="24"/>
        </w:rPr>
      </w:pPr>
    </w:p>
    <w:p w14:paraId="1C67248A" w14:textId="77777777" w:rsidR="00D358CA" w:rsidRPr="00555922" w:rsidRDefault="00D358CA" w:rsidP="00D358CA">
      <w:pPr>
        <w:pStyle w:val="1"/>
        <w:numPr>
          <w:ilvl w:val="0"/>
          <w:numId w:val="0"/>
        </w:numPr>
        <w:spacing w:before="240" w:after="240"/>
      </w:pPr>
      <w:bookmarkStart w:id="44" w:name="_Toc436221596"/>
      <w:bookmarkStart w:id="45" w:name="_Toc507401404"/>
      <w:r w:rsidRPr="00555922">
        <w:rPr>
          <w:rFonts w:hint="eastAsia"/>
        </w:rPr>
        <w:t>参考文献</w:t>
      </w:r>
      <w:bookmarkEnd w:id="44"/>
      <w:bookmarkEnd w:id="45"/>
    </w:p>
    <w:p w14:paraId="3BF17C21" w14:textId="77777777" w:rsidR="00D358CA" w:rsidRPr="00555922" w:rsidRDefault="00D358CA" w:rsidP="00F35920">
      <w:pPr>
        <w:jc w:val="center"/>
        <w:rPr>
          <w:rFonts w:ascii="Times New Roman" w:eastAsia="宋体" w:hAnsi="Times New Roman"/>
          <w:sz w:val="24"/>
          <w:szCs w:val="20"/>
        </w:rPr>
      </w:pPr>
    </w:p>
    <w:p w14:paraId="3A33C818" w14:textId="77777777" w:rsidR="00737790" w:rsidRPr="00555922" w:rsidRDefault="00737790" w:rsidP="00737790">
      <w:pPr>
        <w:pStyle w:val="NUDT"/>
        <w:numPr>
          <w:ilvl w:val="0"/>
          <w:numId w:val="2"/>
        </w:numPr>
        <w:spacing w:line="400" w:lineRule="exact"/>
        <w:ind w:firstLineChars="0"/>
        <w:rPr>
          <w:rFonts w:ascii="Times New Roman" w:eastAsia="宋体" w:hAnsi="Times New Roman" w:cs="Times New Roman"/>
        </w:rPr>
      </w:pPr>
      <w:bookmarkStart w:id="46" w:name="_Ref436902464"/>
      <w:bookmarkStart w:id="47" w:name="_Ref433035817"/>
      <w:r w:rsidRPr="00555922">
        <w:rPr>
          <w:rFonts w:ascii="Times New Roman" w:eastAsia="宋体" w:hAnsi="Times New Roman" w:cs="Times New Roman"/>
        </w:rPr>
        <w:t>ACPI. 2011. Advanced configuration and power interface standard. http://www.acpi.info</w:t>
      </w:r>
      <w:bookmarkEnd w:id="46"/>
    </w:p>
    <w:bookmarkEnd w:id="47"/>
    <w:p w14:paraId="6F900CD8" w14:textId="77777777" w:rsidR="00564F36" w:rsidRPr="00555922" w:rsidRDefault="00564F36" w:rsidP="006A0BF6">
      <w:pPr>
        <w:pStyle w:val="NUDT"/>
        <w:numPr>
          <w:ilvl w:val="0"/>
          <w:numId w:val="2"/>
        </w:numPr>
        <w:spacing w:line="400" w:lineRule="exact"/>
        <w:ind w:firstLineChars="0"/>
        <w:rPr>
          <w:rFonts w:ascii="Times New Roman" w:eastAsia="宋体" w:hAnsi="Times New Roman" w:cs="Times New Roman"/>
        </w:rPr>
      </w:pPr>
    </w:p>
    <w:sectPr w:rsidR="00564F36" w:rsidRPr="00555922" w:rsidSect="00F72795">
      <w:headerReference w:type="default" r:id="rId19"/>
      <w:footerReference w:type="default" r:id="rId20"/>
      <w:type w:val="oddPage"/>
      <w:pgSz w:w="11907" w:h="16840" w:code="9"/>
      <w:pgMar w:top="1440" w:right="1418" w:bottom="1440" w:left="1418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7C1EEE" w14:textId="77777777" w:rsidR="00F813DB" w:rsidRDefault="00F813DB" w:rsidP="00754665">
      <w:r>
        <w:separator/>
      </w:r>
    </w:p>
    <w:p w14:paraId="3ABB6967" w14:textId="77777777" w:rsidR="00F813DB" w:rsidRDefault="00F813DB"/>
  </w:endnote>
  <w:endnote w:type="continuationSeparator" w:id="0">
    <w:p w14:paraId="759BE5A4" w14:textId="77777777" w:rsidR="00F813DB" w:rsidRDefault="00F813DB" w:rsidP="00754665">
      <w:r>
        <w:continuationSeparator/>
      </w:r>
    </w:p>
    <w:p w14:paraId="78C5B4AB" w14:textId="77777777" w:rsidR="00F813DB" w:rsidRDefault="00F813D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E1AC1B" w14:textId="45838BB6" w:rsidR="00456130" w:rsidRPr="00754665" w:rsidRDefault="00456130" w:rsidP="00D7597F">
    <w:pPr>
      <w:pStyle w:val="a4"/>
      <w:framePr w:wrap="around" w:vAnchor="text" w:hAnchor="margin" w:xAlign="center" w:y="1"/>
      <w:jc w:val="center"/>
      <w:rPr>
        <w:rStyle w:val="a7"/>
        <w:rFonts w:ascii="Times New Roman" w:eastAsia="宋体" w:hAnsi="Times New Roman"/>
        <w:sz w:val="21"/>
      </w:rPr>
    </w:pPr>
    <w:r w:rsidRPr="00754665">
      <w:rPr>
        <w:rStyle w:val="a7"/>
        <w:rFonts w:ascii="Times New Roman" w:eastAsia="宋体" w:hAnsi="Times New Roman"/>
        <w:sz w:val="21"/>
      </w:rPr>
      <w:fldChar w:fldCharType="begin"/>
    </w:r>
    <w:r w:rsidRPr="00754665">
      <w:rPr>
        <w:rStyle w:val="a7"/>
        <w:rFonts w:ascii="Times New Roman" w:eastAsia="宋体" w:hAnsi="Times New Roman"/>
        <w:sz w:val="21"/>
      </w:rPr>
      <w:instrText xml:space="preserve">PAGE  </w:instrText>
    </w:r>
    <w:r w:rsidRPr="00754665">
      <w:rPr>
        <w:rStyle w:val="a7"/>
        <w:rFonts w:ascii="Times New Roman" w:eastAsia="宋体" w:hAnsi="Times New Roman"/>
        <w:sz w:val="21"/>
      </w:rPr>
      <w:fldChar w:fldCharType="separate"/>
    </w:r>
    <w:r w:rsidR="00CE11CD">
      <w:rPr>
        <w:rStyle w:val="a7"/>
        <w:rFonts w:ascii="Times New Roman" w:eastAsia="宋体" w:hAnsi="Times New Roman"/>
        <w:noProof/>
        <w:sz w:val="21"/>
      </w:rPr>
      <w:t>10</w:t>
    </w:r>
    <w:r w:rsidRPr="00754665">
      <w:rPr>
        <w:rStyle w:val="a7"/>
        <w:rFonts w:ascii="Times New Roman" w:eastAsia="宋体" w:hAnsi="Times New Roman"/>
        <w:sz w:val="21"/>
      </w:rPr>
      <w:fldChar w:fldCharType="end"/>
    </w:r>
  </w:p>
  <w:p w14:paraId="29946446" w14:textId="77777777" w:rsidR="00456130" w:rsidRDefault="00456130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E74062" w14:textId="75308A63" w:rsidR="00456130" w:rsidRPr="00754665" w:rsidRDefault="00456130" w:rsidP="00ED0E41">
    <w:pPr>
      <w:pStyle w:val="a4"/>
      <w:framePr w:wrap="around" w:vAnchor="text" w:hAnchor="margin" w:xAlign="center" w:y="1"/>
      <w:jc w:val="center"/>
      <w:rPr>
        <w:rStyle w:val="a7"/>
        <w:rFonts w:ascii="Times New Roman" w:eastAsia="宋体" w:hAnsi="Times New Roman"/>
        <w:sz w:val="21"/>
      </w:rPr>
    </w:pPr>
    <w:r w:rsidRPr="00754665">
      <w:rPr>
        <w:rStyle w:val="a7"/>
        <w:rFonts w:ascii="Times New Roman" w:eastAsia="宋体" w:hAnsi="Times New Roman"/>
        <w:sz w:val="21"/>
      </w:rPr>
      <w:fldChar w:fldCharType="begin"/>
    </w:r>
    <w:r w:rsidRPr="00754665">
      <w:rPr>
        <w:rStyle w:val="a7"/>
        <w:rFonts w:ascii="Times New Roman" w:eastAsia="宋体" w:hAnsi="Times New Roman"/>
        <w:sz w:val="21"/>
      </w:rPr>
      <w:instrText xml:space="preserve">PAGE  </w:instrText>
    </w:r>
    <w:r w:rsidRPr="00754665">
      <w:rPr>
        <w:rStyle w:val="a7"/>
        <w:rFonts w:ascii="Times New Roman" w:eastAsia="宋体" w:hAnsi="Times New Roman"/>
        <w:sz w:val="21"/>
      </w:rPr>
      <w:fldChar w:fldCharType="separate"/>
    </w:r>
    <w:r w:rsidR="00CE11CD">
      <w:rPr>
        <w:rStyle w:val="a7"/>
        <w:rFonts w:ascii="Times New Roman" w:eastAsia="宋体" w:hAnsi="Times New Roman"/>
        <w:noProof/>
        <w:sz w:val="21"/>
      </w:rPr>
      <w:t>I</w:t>
    </w:r>
    <w:r w:rsidRPr="00754665">
      <w:rPr>
        <w:rStyle w:val="a7"/>
        <w:rFonts w:ascii="Times New Roman" w:eastAsia="宋体" w:hAnsi="Times New Roman"/>
        <w:sz w:val="21"/>
      </w:rPr>
      <w:fldChar w:fldCharType="end"/>
    </w:r>
  </w:p>
  <w:p w14:paraId="499DCAF0" w14:textId="77777777" w:rsidR="00456130" w:rsidRDefault="00456130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630E55" w14:textId="6BEC6705" w:rsidR="00456130" w:rsidRPr="00754665" w:rsidRDefault="00456130" w:rsidP="00754665">
    <w:pPr>
      <w:pStyle w:val="a4"/>
      <w:framePr w:wrap="around" w:vAnchor="text" w:hAnchor="margin" w:xAlign="center" w:y="1"/>
      <w:jc w:val="center"/>
      <w:rPr>
        <w:rStyle w:val="a7"/>
        <w:rFonts w:ascii="Times New Roman" w:eastAsia="宋体" w:hAnsi="Times New Roman"/>
        <w:sz w:val="21"/>
      </w:rPr>
    </w:pPr>
    <w:r w:rsidRPr="00754665">
      <w:rPr>
        <w:rStyle w:val="a7"/>
        <w:rFonts w:ascii="Times New Roman" w:eastAsia="宋体" w:hAnsi="Times New Roman"/>
        <w:sz w:val="21"/>
      </w:rPr>
      <w:fldChar w:fldCharType="begin"/>
    </w:r>
    <w:r w:rsidRPr="00754665">
      <w:rPr>
        <w:rStyle w:val="a7"/>
        <w:rFonts w:ascii="Times New Roman" w:eastAsia="宋体" w:hAnsi="Times New Roman"/>
        <w:sz w:val="21"/>
      </w:rPr>
      <w:instrText xml:space="preserve">PAGE  </w:instrText>
    </w:r>
    <w:r w:rsidRPr="00754665">
      <w:rPr>
        <w:rStyle w:val="a7"/>
        <w:rFonts w:ascii="Times New Roman" w:eastAsia="宋体" w:hAnsi="Times New Roman"/>
        <w:sz w:val="21"/>
      </w:rPr>
      <w:fldChar w:fldCharType="separate"/>
    </w:r>
    <w:r w:rsidR="00CE11CD">
      <w:rPr>
        <w:rStyle w:val="a7"/>
        <w:rFonts w:ascii="Times New Roman" w:eastAsia="宋体" w:hAnsi="Times New Roman"/>
        <w:noProof/>
        <w:sz w:val="21"/>
      </w:rPr>
      <w:t>7</w:t>
    </w:r>
    <w:r w:rsidRPr="00754665">
      <w:rPr>
        <w:rStyle w:val="a7"/>
        <w:rFonts w:ascii="Times New Roman" w:eastAsia="宋体" w:hAnsi="Times New Roman"/>
        <w:sz w:val="21"/>
      </w:rPr>
      <w:fldChar w:fldCharType="end"/>
    </w:r>
  </w:p>
  <w:p w14:paraId="2829A8C0" w14:textId="77777777" w:rsidR="00456130" w:rsidRDefault="00456130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8C5DC5" w14:textId="77777777" w:rsidR="00456130" w:rsidRPr="00134706" w:rsidRDefault="00456130" w:rsidP="0013470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166C2D" w14:textId="77777777" w:rsidR="00F813DB" w:rsidRDefault="00F813DB" w:rsidP="00754665">
      <w:r>
        <w:separator/>
      </w:r>
    </w:p>
    <w:p w14:paraId="2840E7D2" w14:textId="77777777" w:rsidR="00F813DB" w:rsidRDefault="00F813DB"/>
  </w:footnote>
  <w:footnote w:type="continuationSeparator" w:id="0">
    <w:p w14:paraId="6942F5EA" w14:textId="77777777" w:rsidR="00F813DB" w:rsidRDefault="00F813DB" w:rsidP="00754665">
      <w:r>
        <w:continuationSeparator/>
      </w:r>
    </w:p>
    <w:p w14:paraId="48E0F5AA" w14:textId="77777777" w:rsidR="00F813DB" w:rsidRDefault="00F813DB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4435CC" w14:textId="77777777" w:rsidR="00456130" w:rsidRPr="00D7597F" w:rsidRDefault="00456130" w:rsidP="00D7597F">
    <w:pPr>
      <w:pStyle w:val="a3"/>
      <w:pBdr>
        <w:bottom w:val="thinThickSmallGap" w:sz="24" w:space="1" w:color="auto"/>
      </w:pBdr>
      <w:rPr>
        <w:rFonts w:ascii="Times New Roman" w:eastAsia="宋体" w:hAnsi="Times New Roman"/>
      </w:rPr>
    </w:pPr>
    <w:r>
      <w:rPr>
        <w:rFonts w:ascii="Times New Roman" w:eastAsia="宋体" w:hAnsi="Times New Roman" w:hint="eastAsia"/>
      </w:rPr>
      <w:t>记录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DF24A3" w14:textId="77777777" w:rsidR="00456130" w:rsidRPr="00D358CA" w:rsidRDefault="00456130" w:rsidP="00355F1C">
    <w:pPr>
      <w:pStyle w:val="a3"/>
      <w:pBdr>
        <w:bottom w:val="thinThickSmallGap" w:sz="24" w:space="1" w:color="auto"/>
      </w:pBdr>
    </w:pPr>
    <w:r w:rsidRPr="00D358CA">
      <w:rPr>
        <w:rFonts w:ascii="Times New Roman" w:eastAsia="宋体" w:hAnsi="Times New Roman" w:cstheme="minorHAnsi" w:hint="eastAsia"/>
      </w:rPr>
      <w:t>目</w:t>
    </w:r>
    <w:r w:rsidRPr="00D358CA">
      <w:rPr>
        <w:rFonts w:ascii="Times New Roman" w:eastAsia="宋体" w:hAnsi="Times New Roman" w:cstheme="minorHAnsi" w:hint="eastAsia"/>
      </w:rPr>
      <w:t xml:space="preserve">  </w:t>
    </w:r>
    <w:r w:rsidRPr="00D358CA">
      <w:rPr>
        <w:rFonts w:ascii="Times New Roman" w:eastAsia="宋体" w:hAnsi="Times New Roman" w:cstheme="minorHAnsi" w:hint="eastAsia"/>
      </w:rPr>
      <w:t>录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3F6969" w14:textId="25B3728F" w:rsidR="00456130" w:rsidRPr="00355F1C" w:rsidRDefault="00456130" w:rsidP="00355F1C">
    <w:pPr>
      <w:pStyle w:val="a3"/>
      <w:pBdr>
        <w:bottom w:val="thinThickSmallGap" w:sz="24" w:space="1" w:color="auto"/>
      </w:pBdr>
      <w:rPr>
        <w:rFonts w:ascii="Times New Roman" w:eastAsia="宋体" w:hAnsi="Times New Roman"/>
      </w:rPr>
    </w:pPr>
    <w:r>
      <w:rPr>
        <w:rFonts w:ascii="Times New Roman" w:eastAsia="宋体" w:hAnsi="Times New Roman"/>
      </w:rPr>
      <w:fldChar w:fldCharType="begin"/>
    </w:r>
    <w:r>
      <w:rPr>
        <w:rFonts w:ascii="Times New Roman" w:eastAsia="宋体" w:hAnsi="Times New Roman"/>
      </w:rPr>
      <w:instrText xml:space="preserve"> REF _Ref499281348 \r \h </w:instrText>
    </w:r>
    <w:r>
      <w:rPr>
        <w:rFonts w:ascii="Times New Roman" w:eastAsia="宋体" w:hAnsi="Times New Roman"/>
      </w:rPr>
    </w:r>
    <w:r>
      <w:rPr>
        <w:rFonts w:ascii="Times New Roman" w:eastAsia="宋体" w:hAnsi="Times New Roman"/>
      </w:rPr>
      <w:fldChar w:fldCharType="separate"/>
    </w:r>
    <w:r>
      <w:rPr>
        <w:rFonts w:ascii="Times New Roman" w:eastAsia="宋体" w:hAnsi="Times New Roman"/>
      </w:rPr>
      <w:t>1</w:t>
    </w:r>
    <w:r>
      <w:rPr>
        <w:rFonts w:ascii="Times New Roman" w:eastAsia="宋体" w:hAnsi="Times New Roman"/>
      </w:rPr>
      <w:fldChar w:fldCharType="end"/>
    </w:r>
    <w:r>
      <w:rPr>
        <w:rFonts w:ascii="Times New Roman" w:eastAsia="宋体" w:hAnsi="Times New Roman"/>
      </w:rPr>
      <w:t xml:space="preserve">  </w:t>
    </w:r>
    <w:r>
      <w:rPr>
        <w:rFonts w:ascii="Times New Roman" w:eastAsia="宋体" w:hAnsi="Times New Roman"/>
      </w:rPr>
      <w:fldChar w:fldCharType="begin"/>
    </w:r>
    <w:r>
      <w:rPr>
        <w:rFonts w:ascii="Times New Roman" w:eastAsia="宋体" w:hAnsi="Times New Roman"/>
      </w:rPr>
      <w:instrText xml:space="preserve"> STYLEREF  "</w:instrText>
    </w:r>
    <w:r>
      <w:rPr>
        <w:rFonts w:ascii="Times New Roman" w:eastAsia="宋体" w:hAnsi="Times New Roman"/>
      </w:rPr>
      <w:instrText>标题</w:instrText>
    </w:r>
    <w:r>
      <w:rPr>
        <w:rFonts w:ascii="Times New Roman" w:eastAsia="宋体" w:hAnsi="Times New Roman"/>
      </w:rPr>
      <w:instrText xml:space="preserve"> 1"  \* MERGEFORMAT </w:instrText>
    </w:r>
    <w:r>
      <w:rPr>
        <w:rFonts w:ascii="Times New Roman" w:eastAsia="宋体" w:hAnsi="Times New Roman"/>
      </w:rPr>
      <w:fldChar w:fldCharType="separate"/>
    </w:r>
    <w:r w:rsidR="00CE11CD">
      <w:rPr>
        <w:rFonts w:ascii="Times New Roman" w:eastAsia="宋体" w:hAnsi="Times New Roman" w:hint="eastAsia"/>
        <w:noProof/>
      </w:rPr>
      <w:t>C</w:t>
    </w:r>
    <w:r w:rsidR="00CE11CD">
      <w:rPr>
        <w:rFonts w:ascii="Times New Roman" w:eastAsia="宋体" w:hAnsi="Times New Roman" w:hint="eastAsia"/>
        <w:noProof/>
      </w:rPr>
      <w:t>语言基础</w:t>
    </w:r>
    <w:r>
      <w:rPr>
        <w:rFonts w:ascii="Times New Roman" w:eastAsia="宋体" w:hAnsi="Times New Roman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C51523" w14:textId="58E2452B" w:rsidR="00456130" w:rsidRPr="00355F1C" w:rsidRDefault="00456130" w:rsidP="00355F1C">
    <w:pPr>
      <w:pStyle w:val="a3"/>
      <w:pBdr>
        <w:bottom w:val="thinThickSmallGap" w:sz="24" w:space="1" w:color="auto"/>
      </w:pBdr>
    </w:pPr>
    <w:r>
      <w:fldChar w:fldCharType="begin"/>
    </w:r>
    <w:r>
      <w:instrText xml:space="preserve"> REF _Ref499208854 \r \h </w:instrText>
    </w:r>
    <w:r>
      <w:fldChar w:fldCharType="separate"/>
    </w:r>
    <w:r>
      <w:t>2</w:t>
    </w:r>
    <w:r>
      <w:fldChar w:fldCharType="end"/>
    </w:r>
    <w:r>
      <w:t xml:space="preserve">  </w:t>
    </w:r>
    <w:r>
      <w:fldChar w:fldCharType="begin"/>
    </w:r>
    <w:r>
      <w:instrText xml:space="preserve"> STYLEREF  "</w:instrText>
    </w:r>
    <w:r>
      <w:instrText>标题</w:instrText>
    </w:r>
    <w:r>
      <w:instrText xml:space="preserve"> 1"  \* MERGEFORMAT </w:instrText>
    </w:r>
    <w:r>
      <w:fldChar w:fldCharType="separate"/>
    </w:r>
    <w:r w:rsidR="00CE11CD">
      <w:rPr>
        <w:rFonts w:hint="eastAsia"/>
        <w:noProof/>
      </w:rPr>
      <w:t>相关格式</w:t>
    </w:r>
    <w: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8BC25D" w14:textId="77777777" w:rsidR="00456130" w:rsidRPr="00134706" w:rsidRDefault="00456130" w:rsidP="00134706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563BA"/>
    <w:multiLevelType w:val="multilevel"/>
    <w:tmpl w:val="3190CA7E"/>
    <w:lvl w:ilvl="0">
      <w:start w:val="1"/>
      <w:numFmt w:val="decimal"/>
      <w:pStyle w:val="1"/>
      <w:suff w:val="nothing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016D60B2"/>
    <w:multiLevelType w:val="hybridMultilevel"/>
    <w:tmpl w:val="D480B120"/>
    <w:lvl w:ilvl="0" w:tplc="98DCDB7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9856254"/>
    <w:multiLevelType w:val="hybridMultilevel"/>
    <w:tmpl w:val="D7EE44F4"/>
    <w:lvl w:ilvl="0" w:tplc="FC46AC9E">
      <w:start w:val="1"/>
      <w:numFmt w:val="decimal"/>
      <w:suff w:val="nothing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BD109CA"/>
    <w:multiLevelType w:val="hybridMultilevel"/>
    <w:tmpl w:val="89D058CC"/>
    <w:lvl w:ilvl="0" w:tplc="382EB984">
      <w:start w:val="1"/>
      <w:numFmt w:val="decimal"/>
      <w:suff w:val="space"/>
      <w:lvlText w:val="[%1]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DAF354C"/>
    <w:multiLevelType w:val="hybridMultilevel"/>
    <w:tmpl w:val="D7EE44F4"/>
    <w:lvl w:ilvl="0" w:tplc="FC46AC9E">
      <w:start w:val="1"/>
      <w:numFmt w:val="decimal"/>
      <w:suff w:val="nothing"/>
      <w:lvlText w:val="%1）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07E73F7"/>
    <w:multiLevelType w:val="hybridMultilevel"/>
    <w:tmpl w:val="89D058CC"/>
    <w:lvl w:ilvl="0" w:tplc="382EB984">
      <w:start w:val="1"/>
      <w:numFmt w:val="decimal"/>
      <w:suff w:val="space"/>
      <w:lvlText w:val="[%1]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5CE3965"/>
    <w:multiLevelType w:val="hybridMultilevel"/>
    <w:tmpl w:val="11820240"/>
    <w:lvl w:ilvl="0" w:tplc="EBF0087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16392EE1"/>
    <w:multiLevelType w:val="hybridMultilevel"/>
    <w:tmpl w:val="D7EE44F4"/>
    <w:lvl w:ilvl="0" w:tplc="FC46AC9E">
      <w:start w:val="1"/>
      <w:numFmt w:val="decimal"/>
      <w:suff w:val="nothing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9017094"/>
    <w:multiLevelType w:val="hybridMultilevel"/>
    <w:tmpl w:val="34C016AC"/>
    <w:lvl w:ilvl="0" w:tplc="4F1C617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1ACC390D"/>
    <w:multiLevelType w:val="hybridMultilevel"/>
    <w:tmpl w:val="390042D0"/>
    <w:lvl w:ilvl="0" w:tplc="82BE47D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1B1A7C85"/>
    <w:multiLevelType w:val="hybridMultilevel"/>
    <w:tmpl w:val="D7EE44F4"/>
    <w:lvl w:ilvl="0" w:tplc="FC46AC9E">
      <w:start w:val="1"/>
      <w:numFmt w:val="decimal"/>
      <w:suff w:val="nothing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1D3A6983"/>
    <w:multiLevelType w:val="hybridMultilevel"/>
    <w:tmpl w:val="D480B120"/>
    <w:lvl w:ilvl="0" w:tplc="98DCDB7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20465F14"/>
    <w:multiLevelType w:val="hybridMultilevel"/>
    <w:tmpl w:val="D7EE44F4"/>
    <w:lvl w:ilvl="0" w:tplc="FC46AC9E">
      <w:start w:val="1"/>
      <w:numFmt w:val="decimal"/>
      <w:suff w:val="nothing"/>
      <w:lvlText w:val="%1）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27B61DFE"/>
    <w:multiLevelType w:val="hybridMultilevel"/>
    <w:tmpl w:val="6EE018CA"/>
    <w:lvl w:ilvl="0" w:tplc="5A24B1AC">
      <w:start w:val="1"/>
      <w:numFmt w:val="decimal"/>
      <w:lvlText w:val="%1."/>
      <w:lvlJc w:val="left"/>
      <w:pPr>
        <w:ind w:left="780" w:hanging="360"/>
      </w:pPr>
      <w:rPr>
        <w:rFonts w:hint="default"/>
        <w:vertAlign w:val="baseline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C1C6599"/>
    <w:multiLevelType w:val="hybridMultilevel"/>
    <w:tmpl w:val="22F2260A"/>
    <w:lvl w:ilvl="0" w:tplc="A9A49E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DE7240C"/>
    <w:multiLevelType w:val="hybridMultilevel"/>
    <w:tmpl w:val="016CD8DC"/>
    <w:lvl w:ilvl="0" w:tplc="F2DC6BA2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2DF84949"/>
    <w:multiLevelType w:val="hybridMultilevel"/>
    <w:tmpl w:val="A4525668"/>
    <w:lvl w:ilvl="0" w:tplc="6F12A23C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F9942EE"/>
    <w:multiLevelType w:val="hybridMultilevel"/>
    <w:tmpl w:val="5268E9D6"/>
    <w:lvl w:ilvl="0" w:tplc="6138038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346B3266"/>
    <w:multiLevelType w:val="hybridMultilevel"/>
    <w:tmpl w:val="8C784A54"/>
    <w:lvl w:ilvl="0" w:tplc="7E6C951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DF47E71"/>
    <w:multiLevelType w:val="hybridMultilevel"/>
    <w:tmpl w:val="5268E9D6"/>
    <w:lvl w:ilvl="0" w:tplc="6138038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3E3706F4"/>
    <w:multiLevelType w:val="hybridMultilevel"/>
    <w:tmpl w:val="D480B120"/>
    <w:lvl w:ilvl="0" w:tplc="98DCDB7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46142BAE"/>
    <w:multiLevelType w:val="hybridMultilevel"/>
    <w:tmpl w:val="9CF6136E"/>
    <w:lvl w:ilvl="0" w:tplc="F82C385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47ED0886"/>
    <w:multiLevelType w:val="hybridMultilevel"/>
    <w:tmpl w:val="AB08E296"/>
    <w:lvl w:ilvl="0" w:tplc="4FA6EB76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48261101"/>
    <w:multiLevelType w:val="hybridMultilevel"/>
    <w:tmpl w:val="390042D0"/>
    <w:lvl w:ilvl="0" w:tplc="82BE47D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49981E3C"/>
    <w:multiLevelType w:val="hybridMultilevel"/>
    <w:tmpl w:val="D480B120"/>
    <w:lvl w:ilvl="0" w:tplc="98DCDB7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4E612D7E"/>
    <w:multiLevelType w:val="hybridMultilevel"/>
    <w:tmpl w:val="5268E9D6"/>
    <w:lvl w:ilvl="0" w:tplc="6138038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4EEB61E0"/>
    <w:multiLevelType w:val="hybridMultilevel"/>
    <w:tmpl w:val="B79689FC"/>
    <w:lvl w:ilvl="0" w:tplc="9E047DA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4F3039F2"/>
    <w:multiLevelType w:val="hybridMultilevel"/>
    <w:tmpl w:val="992CBE60"/>
    <w:lvl w:ilvl="0" w:tplc="F6246718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5473124C"/>
    <w:multiLevelType w:val="hybridMultilevel"/>
    <w:tmpl w:val="29C84A72"/>
    <w:lvl w:ilvl="0" w:tplc="8D28C37C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54CB44BB"/>
    <w:multiLevelType w:val="hybridMultilevel"/>
    <w:tmpl w:val="D7EE44F4"/>
    <w:lvl w:ilvl="0" w:tplc="FC46AC9E">
      <w:start w:val="1"/>
      <w:numFmt w:val="decimal"/>
      <w:suff w:val="nothing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57231ED6"/>
    <w:multiLevelType w:val="hybridMultilevel"/>
    <w:tmpl w:val="1BA261EA"/>
    <w:lvl w:ilvl="0" w:tplc="2A8EE4C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57C324E3"/>
    <w:multiLevelType w:val="hybridMultilevel"/>
    <w:tmpl w:val="D7EE44F4"/>
    <w:lvl w:ilvl="0" w:tplc="FC46AC9E">
      <w:start w:val="1"/>
      <w:numFmt w:val="decimal"/>
      <w:suff w:val="nothing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59C40694"/>
    <w:multiLevelType w:val="hybridMultilevel"/>
    <w:tmpl w:val="89D058CC"/>
    <w:lvl w:ilvl="0" w:tplc="382EB984">
      <w:start w:val="1"/>
      <w:numFmt w:val="decimal"/>
      <w:suff w:val="space"/>
      <w:lvlText w:val="[%1]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5A041F2E"/>
    <w:multiLevelType w:val="hybridMultilevel"/>
    <w:tmpl w:val="2B86079C"/>
    <w:lvl w:ilvl="0" w:tplc="EBF0087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5D7C325A"/>
    <w:multiLevelType w:val="hybridMultilevel"/>
    <w:tmpl w:val="8C784A54"/>
    <w:lvl w:ilvl="0" w:tplc="7E6C951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5DD7487E"/>
    <w:multiLevelType w:val="hybridMultilevel"/>
    <w:tmpl w:val="FAF04FFE"/>
    <w:lvl w:ilvl="0" w:tplc="E1E6C200">
      <w:start w:val="1"/>
      <w:numFmt w:val="decimal"/>
      <w:suff w:val="space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 w15:restartNumberingAfterBreak="0">
    <w:nsid w:val="5F435CB0"/>
    <w:multiLevelType w:val="hybridMultilevel"/>
    <w:tmpl w:val="7C60E5CC"/>
    <w:lvl w:ilvl="0" w:tplc="4F1C617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 w15:restartNumberingAfterBreak="0">
    <w:nsid w:val="61C21B57"/>
    <w:multiLevelType w:val="hybridMultilevel"/>
    <w:tmpl w:val="E43686C6"/>
    <w:lvl w:ilvl="0" w:tplc="6AFE1DAE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 w15:restartNumberingAfterBreak="0">
    <w:nsid w:val="68B82C0C"/>
    <w:multiLevelType w:val="hybridMultilevel"/>
    <w:tmpl w:val="A4525668"/>
    <w:lvl w:ilvl="0" w:tplc="6F12A23C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A01097C"/>
    <w:multiLevelType w:val="hybridMultilevel"/>
    <w:tmpl w:val="89D058CC"/>
    <w:lvl w:ilvl="0" w:tplc="382EB984">
      <w:start w:val="1"/>
      <w:numFmt w:val="decimal"/>
      <w:suff w:val="space"/>
      <w:lvlText w:val="[%1]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 w15:restartNumberingAfterBreak="0">
    <w:nsid w:val="6EB01B12"/>
    <w:multiLevelType w:val="hybridMultilevel"/>
    <w:tmpl w:val="576C2456"/>
    <w:lvl w:ilvl="0" w:tplc="6C405976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1" w15:restartNumberingAfterBreak="0">
    <w:nsid w:val="72626813"/>
    <w:multiLevelType w:val="hybridMultilevel"/>
    <w:tmpl w:val="5EB019B6"/>
    <w:lvl w:ilvl="0" w:tplc="1F64A46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2" w15:restartNumberingAfterBreak="0">
    <w:nsid w:val="780F2B7D"/>
    <w:multiLevelType w:val="hybridMultilevel"/>
    <w:tmpl w:val="D480B120"/>
    <w:lvl w:ilvl="0" w:tplc="98DCDB70">
      <w:start w:val="1"/>
      <w:numFmt w:val="decimal"/>
      <w:lvlText w:val="%1."/>
      <w:lvlJc w:val="left"/>
      <w:pPr>
        <w:ind w:left="882" w:hanging="402"/>
      </w:pPr>
      <w:rPr>
        <w:rFonts w:ascii="Courier New" w:hAnsi="Courier New" w:hint="default"/>
        <w:color w:val="auto"/>
        <w:sz w:val="20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3" w15:restartNumberingAfterBreak="0">
    <w:nsid w:val="7A5E299E"/>
    <w:multiLevelType w:val="hybridMultilevel"/>
    <w:tmpl w:val="171AB23C"/>
    <w:lvl w:ilvl="0" w:tplc="DD7EE66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4" w15:restartNumberingAfterBreak="0">
    <w:nsid w:val="7B832162"/>
    <w:multiLevelType w:val="hybridMultilevel"/>
    <w:tmpl w:val="D7EE44F4"/>
    <w:lvl w:ilvl="0" w:tplc="FC46AC9E">
      <w:start w:val="1"/>
      <w:numFmt w:val="decimal"/>
      <w:suff w:val="nothing"/>
      <w:lvlText w:val="%1）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5" w15:restartNumberingAfterBreak="0">
    <w:nsid w:val="7CFD4D02"/>
    <w:multiLevelType w:val="hybridMultilevel"/>
    <w:tmpl w:val="22F2260A"/>
    <w:lvl w:ilvl="0" w:tplc="A9A49E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7F85736E"/>
    <w:multiLevelType w:val="hybridMultilevel"/>
    <w:tmpl w:val="133A0EE0"/>
    <w:lvl w:ilvl="0" w:tplc="930E0632">
      <w:start w:val="1"/>
      <w:numFmt w:val="japaneseCounting"/>
      <w:lvlText w:val="第%1章"/>
      <w:lvlJc w:val="left"/>
      <w:pPr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32"/>
  </w:num>
  <w:num w:numId="3">
    <w:abstractNumId w:val="41"/>
  </w:num>
  <w:num w:numId="4">
    <w:abstractNumId w:val="43"/>
  </w:num>
  <w:num w:numId="5">
    <w:abstractNumId w:val="35"/>
  </w:num>
  <w:num w:numId="6">
    <w:abstractNumId w:val="8"/>
  </w:num>
  <w:num w:numId="7">
    <w:abstractNumId w:val="10"/>
  </w:num>
  <w:num w:numId="8">
    <w:abstractNumId w:val="28"/>
  </w:num>
  <w:num w:numId="9">
    <w:abstractNumId w:val="18"/>
  </w:num>
  <w:num w:numId="10">
    <w:abstractNumId w:val="13"/>
  </w:num>
  <w:num w:numId="11">
    <w:abstractNumId w:val="38"/>
  </w:num>
  <w:num w:numId="12">
    <w:abstractNumId w:val="45"/>
  </w:num>
  <w:num w:numId="13">
    <w:abstractNumId w:val="34"/>
  </w:num>
  <w:num w:numId="14">
    <w:abstractNumId w:val="15"/>
  </w:num>
  <w:num w:numId="15">
    <w:abstractNumId w:val="16"/>
  </w:num>
  <w:num w:numId="16">
    <w:abstractNumId w:val="22"/>
  </w:num>
  <w:num w:numId="17">
    <w:abstractNumId w:val="21"/>
  </w:num>
  <w:num w:numId="18">
    <w:abstractNumId w:val="30"/>
  </w:num>
  <w:num w:numId="19">
    <w:abstractNumId w:val="27"/>
  </w:num>
  <w:num w:numId="20">
    <w:abstractNumId w:val="46"/>
  </w:num>
  <w:num w:numId="21">
    <w:abstractNumId w:val="39"/>
  </w:num>
  <w:num w:numId="22">
    <w:abstractNumId w:val="5"/>
  </w:num>
  <w:num w:numId="23">
    <w:abstractNumId w:val="3"/>
  </w:num>
  <w:num w:numId="24">
    <w:abstractNumId w:val="26"/>
  </w:num>
  <w:num w:numId="25">
    <w:abstractNumId w:val="40"/>
  </w:num>
  <w:num w:numId="26">
    <w:abstractNumId w:val="33"/>
  </w:num>
  <w:num w:numId="27">
    <w:abstractNumId w:val="6"/>
  </w:num>
  <w:num w:numId="28">
    <w:abstractNumId w:val="37"/>
  </w:num>
  <w:num w:numId="29">
    <w:abstractNumId w:val="36"/>
  </w:num>
  <w:num w:numId="30">
    <w:abstractNumId w:val="7"/>
  </w:num>
  <w:num w:numId="31">
    <w:abstractNumId w:val="14"/>
  </w:num>
  <w:num w:numId="32">
    <w:abstractNumId w:val="24"/>
  </w:num>
  <w:num w:numId="33">
    <w:abstractNumId w:val="23"/>
  </w:num>
  <w:num w:numId="34">
    <w:abstractNumId w:val="9"/>
  </w:num>
  <w:num w:numId="35">
    <w:abstractNumId w:val="31"/>
  </w:num>
  <w:num w:numId="36">
    <w:abstractNumId w:val="1"/>
  </w:num>
  <w:num w:numId="37">
    <w:abstractNumId w:val="2"/>
  </w:num>
  <w:num w:numId="38">
    <w:abstractNumId w:val="29"/>
  </w:num>
  <w:num w:numId="39">
    <w:abstractNumId w:val="42"/>
  </w:num>
  <w:num w:numId="40">
    <w:abstractNumId w:val="17"/>
  </w:num>
  <w:num w:numId="41">
    <w:abstractNumId w:val="20"/>
  </w:num>
  <w:num w:numId="42">
    <w:abstractNumId w:val="25"/>
  </w:num>
  <w:num w:numId="43">
    <w:abstractNumId w:val="11"/>
  </w:num>
  <w:num w:numId="44">
    <w:abstractNumId w:val="44"/>
  </w:num>
  <w:num w:numId="45">
    <w:abstractNumId w:val="4"/>
  </w:num>
  <w:num w:numId="46">
    <w:abstractNumId w:val="12"/>
  </w:num>
  <w:num w:numId="4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doNotDisplayPageBoundaries/>
  <w:bordersDoNotSurroundHeader/>
  <w:bordersDoNotSurroundFooter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7351"/>
    <w:rsid w:val="000026F6"/>
    <w:rsid w:val="000047C4"/>
    <w:rsid w:val="00004CAF"/>
    <w:rsid w:val="00005296"/>
    <w:rsid w:val="000052B4"/>
    <w:rsid w:val="00005C6B"/>
    <w:rsid w:val="00005F35"/>
    <w:rsid w:val="00005F8F"/>
    <w:rsid w:val="000063AC"/>
    <w:rsid w:val="0000743A"/>
    <w:rsid w:val="0000746B"/>
    <w:rsid w:val="00007BF6"/>
    <w:rsid w:val="0001067A"/>
    <w:rsid w:val="00013FFD"/>
    <w:rsid w:val="00014045"/>
    <w:rsid w:val="00014345"/>
    <w:rsid w:val="00014899"/>
    <w:rsid w:val="00015396"/>
    <w:rsid w:val="00015A4A"/>
    <w:rsid w:val="0001688C"/>
    <w:rsid w:val="00016FB8"/>
    <w:rsid w:val="00021DF4"/>
    <w:rsid w:val="00021FB9"/>
    <w:rsid w:val="00022914"/>
    <w:rsid w:val="00023D62"/>
    <w:rsid w:val="00023F5E"/>
    <w:rsid w:val="00025D4F"/>
    <w:rsid w:val="00026515"/>
    <w:rsid w:val="00026AAE"/>
    <w:rsid w:val="000277F9"/>
    <w:rsid w:val="00027DFF"/>
    <w:rsid w:val="000309DD"/>
    <w:rsid w:val="00030FBF"/>
    <w:rsid w:val="000316F6"/>
    <w:rsid w:val="00034362"/>
    <w:rsid w:val="00035819"/>
    <w:rsid w:val="00035AFE"/>
    <w:rsid w:val="00035FC4"/>
    <w:rsid w:val="00036E61"/>
    <w:rsid w:val="000376FE"/>
    <w:rsid w:val="0004158D"/>
    <w:rsid w:val="00041BF3"/>
    <w:rsid w:val="00042149"/>
    <w:rsid w:val="00044240"/>
    <w:rsid w:val="00044B57"/>
    <w:rsid w:val="0004541F"/>
    <w:rsid w:val="0004559F"/>
    <w:rsid w:val="00045CC4"/>
    <w:rsid w:val="00046FD5"/>
    <w:rsid w:val="0004726A"/>
    <w:rsid w:val="00047DC4"/>
    <w:rsid w:val="00050441"/>
    <w:rsid w:val="000507F2"/>
    <w:rsid w:val="00050827"/>
    <w:rsid w:val="00052E43"/>
    <w:rsid w:val="000534BE"/>
    <w:rsid w:val="000535A9"/>
    <w:rsid w:val="00053932"/>
    <w:rsid w:val="000542BD"/>
    <w:rsid w:val="0005430E"/>
    <w:rsid w:val="00054753"/>
    <w:rsid w:val="00054872"/>
    <w:rsid w:val="00054EEC"/>
    <w:rsid w:val="000550FA"/>
    <w:rsid w:val="00055FD1"/>
    <w:rsid w:val="00056593"/>
    <w:rsid w:val="00060D2A"/>
    <w:rsid w:val="000614DF"/>
    <w:rsid w:val="000623BB"/>
    <w:rsid w:val="00062A02"/>
    <w:rsid w:val="00063559"/>
    <w:rsid w:val="0006359F"/>
    <w:rsid w:val="00064FD9"/>
    <w:rsid w:val="0006673B"/>
    <w:rsid w:val="0006788F"/>
    <w:rsid w:val="00070A42"/>
    <w:rsid w:val="00070DDF"/>
    <w:rsid w:val="00071835"/>
    <w:rsid w:val="00071BA9"/>
    <w:rsid w:val="0007340B"/>
    <w:rsid w:val="000735C9"/>
    <w:rsid w:val="00074783"/>
    <w:rsid w:val="00074FF2"/>
    <w:rsid w:val="00075412"/>
    <w:rsid w:val="00075637"/>
    <w:rsid w:val="00076E3E"/>
    <w:rsid w:val="0007764D"/>
    <w:rsid w:val="0007782F"/>
    <w:rsid w:val="00077D19"/>
    <w:rsid w:val="00081A15"/>
    <w:rsid w:val="00081ED0"/>
    <w:rsid w:val="00082DDD"/>
    <w:rsid w:val="00082FCF"/>
    <w:rsid w:val="0008669C"/>
    <w:rsid w:val="000869C8"/>
    <w:rsid w:val="00086D77"/>
    <w:rsid w:val="00087041"/>
    <w:rsid w:val="00090BA4"/>
    <w:rsid w:val="0009173C"/>
    <w:rsid w:val="000924B8"/>
    <w:rsid w:val="00092A6D"/>
    <w:rsid w:val="00093562"/>
    <w:rsid w:val="00093DF9"/>
    <w:rsid w:val="00093F49"/>
    <w:rsid w:val="0009433C"/>
    <w:rsid w:val="00095DEC"/>
    <w:rsid w:val="00096A55"/>
    <w:rsid w:val="00096AF2"/>
    <w:rsid w:val="00096B92"/>
    <w:rsid w:val="00096DCD"/>
    <w:rsid w:val="00097312"/>
    <w:rsid w:val="00097A30"/>
    <w:rsid w:val="00097D1A"/>
    <w:rsid w:val="000A02FD"/>
    <w:rsid w:val="000A04A6"/>
    <w:rsid w:val="000A0C0D"/>
    <w:rsid w:val="000A1448"/>
    <w:rsid w:val="000A16D6"/>
    <w:rsid w:val="000A1C39"/>
    <w:rsid w:val="000A2A6F"/>
    <w:rsid w:val="000A391F"/>
    <w:rsid w:val="000A3DEF"/>
    <w:rsid w:val="000A489B"/>
    <w:rsid w:val="000A4DC1"/>
    <w:rsid w:val="000A5C37"/>
    <w:rsid w:val="000A5E6A"/>
    <w:rsid w:val="000A65D3"/>
    <w:rsid w:val="000A6A3F"/>
    <w:rsid w:val="000A6B71"/>
    <w:rsid w:val="000A760A"/>
    <w:rsid w:val="000B07F7"/>
    <w:rsid w:val="000B1438"/>
    <w:rsid w:val="000B2206"/>
    <w:rsid w:val="000B3682"/>
    <w:rsid w:val="000B41BC"/>
    <w:rsid w:val="000B5107"/>
    <w:rsid w:val="000B5A42"/>
    <w:rsid w:val="000B5C40"/>
    <w:rsid w:val="000B601D"/>
    <w:rsid w:val="000B65D9"/>
    <w:rsid w:val="000B74E0"/>
    <w:rsid w:val="000C0DCF"/>
    <w:rsid w:val="000C2F8A"/>
    <w:rsid w:val="000C4D4B"/>
    <w:rsid w:val="000C51F2"/>
    <w:rsid w:val="000C6FC9"/>
    <w:rsid w:val="000C7BA4"/>
    <w:rsid w:val="000D093E"/>
    <w:rsid w:val="000D0C49"/>
    <w:rsid w:val="000D418B"/>
    <w:rsid w:val="000D4BA6"/>
    <w:rsid w:val="000D59AF"/>
    <w:rsid w:val="000D63CB"/>
    <w:rsid w:val="000D73FA"/>
    <w:rsid w:val="000D74B1"/>
    <w:rsid w:val="000D79D0"/>
    <w:rsid w:val="000E149D"/>
    <w:rsid w:val="000E1D87"/>
    <w:rsid w:val="000E1E27"/>
    <w:rsid w:val="000E1FCA"/>
    <w:rsid w:val="000E314D"/>
    <w:rsid w:val="000E3185"/>
    <w:rsid w:val="000E31AE"/>
    <w:rsid w:val="000E4D38"/>
    <w:rsid w:val="000E58DE"/>
    <w:rsid w:val="000E5B1C"/>
    <w:rsid w:val="000E5B22"/>
    <w:rsid w:val="000E5EE7"/>
    <w:rsid w:val="000F0B58"/>
    <w:rsid w:val="000F0FF4"/>
    <w:rsid w:val="000F19DC"/>
    <w:rsid w:val="000F1D86"/>
    <w:rsid w:val="000F2B29"/>
    <w:rsid w:val="000F2F87"/>
    <w:rsid w:val="000F38A6"/>
    <w:rsid w:val="000F3A75"/>
    <w:rsid w:val="000F405C"/>
    <w:rsid w:val="000F4782"/>
    <w:rsid w:val="000F4FBE"/>
    <w:rsid w:val="000F5495"/>
    <w:rsid w:val="000F5A8E"/>
    <w:rsid w:val="000F5C29"/>
    <w:rsid w:val="000F64D3"/>
    <w:rsid w:val="000F66F8"/>
    <w:rsid w:val="00100DD1"/>
    <w:rsid w:val="0010181F"/>
    <w:rsid w:val="00102F4B"/>
    <w:rsid w:val="00103EA3"/>
    <w:rsid w:val="001044FC"/>
    <w:rsid w:val="00105535"/>
    <w:rsid w:val="00105B7A"/>
    <w:rsid w:val="00106981"/>
    <w:rsid w:val="001075A0"/>
    <w:rsid w:val="00107CFF"/>
    <w:rsid w:val="0011024E"/>
    <w:rsid w:val="00110477"/>
    <w:rsid w:val="001105E8"/>
    <w:rsid w:val="00111943"/>
    <w:rsid w:val="00113A38"/>
    <w:rsid w:val="00114C25"/>
    <w:rsid w:val="0011519F"/>
    <w:rsid w:val="00116A75"/>
    <w:rsid w:val="00116E95"/>
    <w:rsid w:val="00117219"/>
    <w:rsid w:val="001173A0"/>
    <w:rsid w:val="0012151F"/>
    <w:rsid w:val="00122EBE"/>
    <w:rsid w:val="001241D2"/>
    <w:rsid w:val="00124FA2"/>
    <w:rsid w:val="00124FC0"/>
    <w:rsid w:val="00125DD9"/>
    <w:rsid w:val="00126067"/>
    <w:rsid w:val="00126609"/>
    <w:rsid w:val="00126ABD"/>
    <w:rsid w:val="00127566"/>
    <w:rsid w:val="00127892"/>
    <w:rsid w:val="001303A0"/>
    <w:rsid w:val="00130C14"/>
    <w:rsid w:val="001322B4"/>
    <w:rsid w:val="00132F2F"/>
    <w:rsid w:val="00133254"/>
    <w:rsid w:val="00133DA9"/>
    <w:rsid w:val="00134706"/>
    <w:rsid w:val="0013512D"/>
    <w:rsid w:val="00137C61"/>
    <w:rsid w:val="00140958"/>
    <w:rsid w:val="00140C30"/>
    <w:rsid w:val="00140FAF"/>
    <w:rsid w:val="00141051"/>
    <w:rsid w:val="001413EA"/>
    <w:rsid w:val="00141DA4"/>
    <w:rsid w:val="00142988"/>
    <w:rsid w:val="00142A78"/>
    <w:rsid w:val="001430A7"/>
    <w:rsid w:val="0014423B"/>
    <w:rsid w:val="0014533B"/>
    <w:rsid w:val="001453A8"/>
    <w:rsid w:val="0014618A"/>
    <w:rsid w:val="0014762A"/>
    <w:rsid w:val="00151A35"/>
    <w:rsid w:val="00151D4C"/>
    <w:rsid w:val="00153F48"/>
    <w:rsid w:val="00154E60"/>
    <w:rsid w:val="001557FF"/>
    <w:rsid w:val="00155B1A"/>
    <w:rsid w:val="00156945"/>
    <w:rsid w:val="001569C7"/>
    <w:rsid w:val="00160E85"/>
    <w:rsid w:val="001615C0"/>
    <w:rsid w:val="0016170F"/>
    <w:rsid w:val="00161CA3"/>
    <w:rsid w:val="001628BD"/>
    <w:rsid w:val="001647D2"/>
    <w:rsid w:val="0016541C"/>
    <w:rsid w:val="00166183"/>
    <w:rsid w:val="0016698D"/>
    <w:rsid w:val="001711B8"/>
    <w:rsid w:val="00171662"/>
    <w:rsid w:val="00171FF4"/>
    <w:rsid w:val="00172B01"/>
    <w:rsid w:val="00174CF0"/>
    <w:rsid w:val="00174E58"/>
    <w:rsid w:val="00175455"/>
    <w:rsid w:val="00176138"/>
    <w:rsid w:val="00180A0C"/>
    <w:rsid w:val="00180A8E"/>
    <w:rsid w:val="00181953"/>
    <w:rsid w:val="0018214E"/>
    <w:rsid w:val="00182430"/>
    <w:rsid w:val="001830C6"/>
    <w:rsid w:val="00184954"/>
    <w:rsid w:val="00184CE7"/>
    <w:rsid w:val="001873F1"/>
    <w:rsid w:val="001874B4"/>
    <w:rsid w:val="00187C2E"/>
    <w:rsid w:val="00187E82"/>
    <w:rsid w:val="00187F90"/>
    <w:rsid w:val="00187FAB"/>
    <w:rsid w:val="001908F0"/>
    <w:rsid w:val="0019119E"/>
    <w:rsid w:val="00192234"/>
    <w:rsid w:val="00192F57"/>
    <w:rsid w:val="001952DB"/>
    <w:rsid w:val="00195B6A"/>
    <w:rsid w:val="00195D41"/>
    <w:rsid w:val="00196132"/>
    <w:rsid w:val="00197AA4"/>
    <w:rsid w:val="001A0FF1"/>
    <w:rsid w:val="001A2090"/>
    <w:rsid w:val="001A22A3"/>
    <w:rsid w:val="001A22EF"/>
    <w:rsid w:val="001A2433"/>
    <w:rsid w:val="001A3F49"/>
    <w:rsid w:val="001A5047"/>
    <w:rsid w:val="001A520E"/>
    <w:rsid w:val="001A56AB"/>
    <w:rsid w:val="001A57F5"/>
    <w:rsid w:val="001B0314"/>
    <w:rsid w:val="001B0A1C"/>
    <w:rsid w:val="001B1054"/>
    <w:rsid w:val="001B304E"/>
    <w:rsid w:val="001B56CD"/>
    <w:rsid w:val="001B6EBE"/>
    <w:rsid w:val="001B794C"/>
    <w:rsid w:val="001C0A90"/>
    <w:rsid w:val="001C16FC"/>
    <w:rsid w:val="001C2736"/>
    <w:rsid w:val="001C2BD6"/>
    <w:rsid w:val="001C313E"/>
    <w:rsid w:val="001C3D31"/>
    <w:rsid w:val="001C5754"/>
    <w:rsid w:val="001C5A01"/>
    <w:rsid w:val="001C7675"/>
    <w:rsid w:val="001C7E9A"/>
    <w:rsid w:val="001D10AC"/>
    <w:rsid w:val="001D134A"/>
    <w:rsid w:val="001D185D"/>
    <w:rsid w:val="001D196C"/>
    <w:rsid w:val="001D2658"/>
    <w:rsid w:val="001D2831"/>
    <w:rsid w:val="001D47C8"/>
    <w:rsid w:val="001D6434"/>
    <w:rsid w:val="001D66BD"/>
    <w:rsid w:val="001E06C1"/>
    <w:rsid w:val="001E0808"/>
    <w:rsid w:val="001E0885"/>
    <w:rsid w:val="001E09B4"/>
    <w:rsid w:val="001E12C4"/>
    <w:rsid w:val="001E1FED"/>
    <w:rsid w:val="001E3167"/>
    <w:rsid w:val="001E43F5"/>
    <w:rsid w:val="001E468F"/>
    <w:rsid w:val="001E56E0"/>
    <w:rsid w:val="001E5BE8"/>
    <w:rsid w:val="001E6035"/>
    <w:rsid w:val="001E6060"/>
    <w:rsid w:val="001E779E"/>
    <w:rsid w:val="001E7F12"/>
    <w:rsid w:val="001F0553"/>
    <w:rsid w:val="001F0637"/>
    <w:rsid w:val="001F18FE"/>
    <w:rsid w:val="001F26FD"/>
    <w:rsid w:val="001F27D9"/>
    <w:rsid w:val="001F3048"/>
    <w:rsid w:val="001F53ED"/>
    <w:rsid w:val="001F540E"/>
    <w:rsid w:val="001F549B"/>
    <w:rsid w:val="001F689F"/>
    <w:rsid w:val="001F6B9E"/>
    <w:rsid w:val="0020030D"/>
    <w:rsid w:val="00200372"/>
    <w:rsid w:val="00201DE2"/>
    <w:rsid w:val="00201E44"/>
    <w:rsid w:val="0020216F"/>
    <w:rsid w:val="00202308"/>
    <w:rsid w:val="002026C3"/>
    <w:rsid w:val="002038D0"/>
    <w:rsid w:val="00203D51"/>
    <w:rsid w:val="00205779"/>
    <w:rsid w:val="002069B1"/>
    <w:rsid w:val="00206DA1"/>
    <w:rsid w:val="00207BA2"/>
    <w:rsid w:val="0021265B"/>
    <w:rsid w:val="00212D40"/>
    <w:rsid w:val="00213644"/>
    <w:rsid w:val="00214664"/>
    <w:rsid w:val="002157EE"/>
    <w:rsid w:val="00215A25"/>
    <w:rsid w:val="0021612E"/>
    <w:rsid w:val="00216640"/>
    <w:rsid w:val="002240B1"/>
    <w:rsid w:val="002246D5"/>
    <w:rsid w:val="00225C40"/>
    <w:rsid w:val="00225D19"/>
    <w:rsid w:val="00226ABC"/>
    <w:rsid w:val="002274CD"/>
    <w:rsid w:val="00227D41"/>
    <w:rsid w:val="00230210"/>
    <w:rsid w:val="00230347"/>
    <w:rsid w:val="00230AEC"/>
    <w:rsid w:val="00231DCF"/>
    <w:rsid w:val="00234224"/>
    <w:rsid w:val="0023558F"/>
    <w:rsid w:val="00235D38"/>
    <w:rsid w:val="00237B2F"/>
    <w:rsid w:val="002403DA"/>
    <w:rsid w:val="00240A1B"/>
    <w:rsid w:val="002425BE"/>
    <w:rsid w:val="002428AE"/>
    <w:rsid w:val="00243A03"/>
    <w:rsid w:val="0024784E"/>
    <w:rsid w:val="00252724"/>
    <w:rsid w:val="00252854"/>
    <w:rsid w:val="00253B2E"/>
    <w:rsid w:val="0025494C"/>
    <w:rsid w:val="00254CB0"/>
    <w:rsid w:val="00256FE3"/>
    <w:rsid w:val="00257774"/>
    <w:rsid w:val="00257871"/>
    <w:rsid w:val="00257EBC"/>
    <w:rsid w:val="00257FFC"/>
    <w:rsid w:val="00260917"/>
    <w:rsid w:val="00260DDC"/>
    <w:rsid w:val="00260F83"/>
    <w:rsid w:val="002619E2"/>
    <w:rsid w:val="002626D8"/>
    <w:rsid w:val="002627F9"/>
    <w:rsid w:val="00263A42"/>
    <w:rsid w:val="00263F22"/>
    <w:rsid w:val="00264156"/>
    <w:rsid w:val="00264182"/>
    <w:rsid w:val="00265E5C"/>
    <w:rsid w:val="00266182"/>
    <w:rsid w:val="00266F1F"/>
    <w:rsid w:val="0026716D"/>
    <w:rsid w:val="00267B9E"/>
    <w:rsid w:val="00270AD9"/>
    <w:rsid w:val="00271324"/>
    <w:rsid w:val="00271441"/>
    <w:rsid w:val="002714CF"/>
    <w:rsid w:val="00271587"/>
    <w:rsid w:val="0027263F"/>
    <w:rsid w:val="002730AA"/>
    <w:rsid w:val="00275CA9"/>
    <w:rsid w:val="00276C89"/>
    <w:rsid w:val="002779D3"/>
    <w:rsid w:val="002810A2"/>
    <w:rsid w:val="00282291"/>
    <w:rsid w:val="00283391"/>
    <w:rsid w:val="0028360F"/>
    <w:rsid w:val="00283DF3"/>
    <w:rsid w:val="0028559E"/>
    <w:rsid w:val="00285F7B"/>
    <w:rsid w:val="00286DEB"/>
    <w:rsid w:val="00286E2F"/>
    <w:rsid w:val="00287B40"/>
    <w:rsid w:val="00287D43"/>
    <w:rsid w:val="00290AEB"/>
    <w:rsid w:val="00291485"/>
    <w:rsid w:val="0029292C"/>
    <w:rsid w:val="00292A4C"/>
    <w:rsid w:val="002951B7"/>
    <w:rsid w:val="002951C6"/>
    <w:rsid w:val="00295EFD"/>
    <w:rsid w:val="00296992"/>
    <w:rsid w:val="00296E5A"/>
    <w:rsid w:val="0029796A"/>
    <w:rsid w:val="00297BA3"/>
    <w:rsid w:val="002A007D"/>
    <w:rsid w:val="002A098A"/>
    <w:rsid w:val="002A0B9A"/>
    <w:rsid w:val="002A13D9"/>
    <w:rsid w:val="002A1BFE"/>
    <w:rsid w:val="002A2E58"/>
    <w:rsid w:val="002A5AB2"/>
    <w:rsid w:val="002A5D0A"/>
    <w:rsid w:val="002A7545"/>
    <w:rsid w:val="002A7CAB"/>
    <w:rsid w:val="002B0216"/>
    <w:rsid w:val="002B0DF5"/>
    <w:rsid w:val="002B418D"/>
    <w:rsid w:val="002B42DC"/>
    <w:rsid w:val="002B5447"/>
    <w:rsid w:val="002B65B0"/>
    <w:rsid w:val="002B6833"/>
    <w:rsid w:val="002B7263"/>
    <w:rsid w:val="002B7EA4"/>
    <w:rsid w:val="002C023B"/>
    <w:rsid w:val="002C1730"/>
    <w:rsid w:val="002C202E"/>
    <w:rsid w:val="002C2040"/>
    <w:rsid w:val="002C25A2"/>
    <w:rsid w:val="002C29F7"/>
    <w:rsid w:val="002C2A9A"/>
    <w:rsid w:val="002C3490"/>
    <w:rsid w:val="002C352D"/>
    <w:rsid w:val="002C526D"/>
    <w:rsid w:val="002C55F6"/>
    <w:rsid w:val="002C5D09"/>
    <w:rsid w:val="002C7342"/>
    <w:rsid w:val="002D0237"/>
    <w:rsid w:val="002D02BA"/>
    <w:rsid w:val="002D08AE"/>
    <w:rsid w:val="002D097B"/>
    <w:rsid w:val="002D23EB"/>
    <w:rsid w:val="002D2C35"/>
    <w:rsid w:val="002D45E5"/>
    <w:rsid w:val="002D49AC"/>
    <w:rsid w:val="002D4B63"/>
    <w:rsid w:val="002D4C3D"/>
    <w:rsid w:val="002D4EA6"/>
    <w:rsid w:val="002D641C"/>
    <w:rsid w:val="002D706A"/>
    <w:rsid w:val="002D766C"/>
    <w:rsid w:val="002E054B"/>
    <w:rsid w:val="002E065D"/>
    <w:rsid w:val="002E111C"/>
    <w:rsid w:val="002E1C97"/>
    <w:rsid w:val="002E2FBB"/>
    <w:rsid w:val="002E3E66"/>
    <w:rsid w:val="002E509E"/>
    <w:rsid w:val="002E529F"/>
    <w:rsid w:val="002E6C5C"/>
    <w:rsid w:val="002E7013"/>
    <w:rsid w:val="002E79A0"/>
    <w:rsid w:val="002E7B7F"/>
    <w:rsid w:val="002F00DD"/>
    <w:rsid w:val="002F1788"/>
    <w:rsid w:val="002F33F5"/>
    <w:rsid w:val="002F3DAA"/>
    <w:rsid w:val="002F3ECB"/>
    <w:rsid w:val="002F49E7"/>
    <w:rsid w:val="002F49E8"/>
    <w:rsid w:val="002F5122"/>
    <w:rsid w:val="002F597F"/>
    <w:rsid w:val="002F5D75"/>
    <w:rsid w:val="002F5F00"/>
    <w:rsid w:val="002F633B"/>
    <w:rsid w:val="002F693F"/>
    <w:rsid w:val="002F74A7"/>
    <w:rsid w:val="00301E81"/>
    <w:rsid w:val="0030372A"/>
    <w:rsid w:val="00304302"/>
    <w:rsid w:val="00304C2A"/>
    <w:rsid w:val="00305329"/>
    <w:rsid w:val="00305486"/>
    <w:rsid w:val="0030570D"/>
    <w:rsid w:val="00305EF9"/>
    <w:rsid w:val="0030772B"/>
    <w:rsid w:val="00310B5A"/>
    <w:rsid w:val="00311705"/>
    <w:rsid w:val="0031220D"/>
    <w:rsid w:val="00313A97"/>
    <w:rsid w:val="003146F1"/>
    <w:rsid w:val="00314E0B"/>
    <w:rsid w:val="00314E24"/>
    <w:rsid w:val="00315B24"/>
    <w:rsid w:val="00315E41"/>
    <w:rsid w:val="0031647A"/>
    <w:rsid w:val="00316674"/>
    <w:rsid w:val="003166C0"/>
    <w:rsid w:val="00316DA9"/>
    <w:rsid w:val="00317BB2"/>
    <w:rsid w:val="00321B69"/>
    <w:rsid w:val="00321DEC"/>
    <w:rsid w:val="00324A50"/>
    <w:rsid w:val="0032563B"/>
    <w:rsid w:val="00326946"/>
    <w:rsid w:val="00327C0D"/>
    <w:rsid w:val="00327FED"/>
    <w:rsid w:val="00330889"/>
    <w:rsid w:val="00331326"/>
    <w:rsid w:val="003313C3"/>
    <w:rsid w:val="00331794"/>
    <w:rsid w:val="003317E1"/>
    <w:rsid w:val="00331957"/>
    <w:rsid w:val="00332C0D"/>
    <w:rsid w:val="00333C70"/>
    <w:rsid w:val="00334CCF"/>
    <w:rsid w:val="003354D5"/>
    <w:rsid w:val="00336DC7"/>
    <w:rsid w:val="0033754F"/>
    <w:rsid w:val="003425F4"/>
    <w:rsid w:val="003450E0"/>
    <w:rsid w:val="003451F7"/>
    <w:rsid w:val="003455A1"/>
    <w:rsid w:val="0034604F"/>
    <w:rsid w:val="0034688B"/>
    <w:rsid w:val="003474CB"/>
    <w:rsid w:val="0035101A"/>
    <w:rsid w:val="00351400"/>
    <w:rsid w:val="00351F39"/>
    <w:rsid w:val="00352674"/>
    <w:rsid w:val="00352937"/>
    <w:rsid w:val="00352AB7"/>
    <w:rsid w:val="00353242"/>
    <w:rsid w:val="003536D3"/>
    <w:rsid w:val="00353CE7"/>
    <w:rsid w:val="0035431D"/>
    <w:rsid w:val="00355606"/>
    <w:rsid w:val="00355F1C"/>
    <w:rsid w:val="00356F8F"/>
    <w:rsid w:val="003575DF"/>
    <w:rsid w:val="00360621"/>
    <w:rsid w:val="00360DE9"/>
    <w:rsid w:val="003610D3"/>
    <w:rsid w:val="00362D17"/>
    <w:rsid w:val="003642F6"/>
    <w:rsid w:val="003646F3"/>
    <w:rsid w:val="0036630B"/>
    <w:rsid w:val="00366931"/>
    <w:rsid w:val="003670E8"/>
    <w:rsid w:val="003676FB"/>
    <w:rsid w:val="003714A4"/>
    <w:rsid w:val="00371D7B"/>
    <w:rsid w:val="00371E5E"/>
    <w:rsid w:val="0037339F"/>
    <w:rsid w:val="00373567"/>
    <w:rsid w:val="0037432D"/>
    <w:rsid w:val="003757C7"/>
    <w:rsid w:val="00375E5C"/>
    <w:rsid w:val="00380073"/>
    <w:rsid w:val="00380302"/>
    <w:rsid w:val="00380E2C"/>
    <w:rsid w:val="00381319"/>
    <w:rsid w:val="00381F5E"/>
    <w:rsid w:val="00383DF4"/>
    <w:rsid w:val="00383E77"/>
    <w:rsid w:val="0038417F"/>
    <w:rsid w:val="003841A7"/>
    <w:rsid w:val="003841E6"/>
    <w:rsid w:val="003851F4"/>
    <w:rsid w:val="0038558E"/>
    <w:rsid w:val="00386014"/>
    <w:rsid w:val="0038719F"/>
    <w:rsid w:val="003910D1"/>
    <w:rsid w:val="003937BB"/>
    <w:rsid w:val="00393DC9"/>
    <w:rsid w:val="00394073"/>
    <w:rsid w:val="0039778E"/>
    <w:rsid w:val="0039784D"/>
    <w:rsid w:val="00397A94"/>
    <w:rsid w:val="003A01C0"/>
    <w:rsid w:val="003A0522"/>
    <w:rsid w:val="003A0D21"/>
    <w:rsid w:val="003A1CA9"/>
    <w:rsid w:val="003A2197"/>
    <w:rsid w:val="003A2BF9"/>
    <w:rsid w:val="003A2EB9"/>
    <w:rsid w:val="003A3AE6"/>
    <w:rsid w:val="003A40CF"/>
    <w:rsid w:val="003A4955"/>
    <w:rsid w:val="003A5359"/>
    <w:rsid w:val="003A6643"/>
    <w:rsid w:val="003A77AE"/>
    <w:rsid w:val="003A7C0E"/>
    <w:rsid w:val="003A7D5A"/>
    <w:rsid w:val="003B04AD"/>
    <w:rsid w:val="003B0F36"/>
    <w:rsid w:val="003B10F9"/>
    <w:rsid w:val="003B3C56"/>
    <w:rsid w:val="003B4816"/>
    <w:rsid w:val="003B5330"/>
    <w:rsid w:val="003B53EF"/>
    <w:rsid w:val="003B60FA"/>
    <w:rsid w:val="003B6B4F"/>
    <w:rsid w:val="003B6D15"/>
    <w:rsid w:val="003B73DE"/>
    <w:rsid w:val="003B7533"/>
    <w:rsid w:val="003B7BE1"/>
    <w:rsid w:val="003C06D6"/>
    <w:rsid w:val="003C09A8"/>
    <w:rsid w:val="003C31D5"/>
    <w:rsid w:val="003C35A8"/>
    <w:rsid w:val="003C3CEF"/>
    <w:rsid w:val="003C5514"/>
    <w:rsid w:val="003C56D3"/>
    <w:rsid w:val="003C5975"/>
    <w:rsid w:val="003C75C1"/>
    <w:rsid w:val="003C792E"/>
    <w:rsid w:val="003D02B6"/>
    <w:rsid w:val="003D037C"/>
    <w:rsid w:val="003D04C6"/>
    <w:rsid w:val="003D06A3"/>
    <w:rsid w:val="003D142B"/>
    <w:rsid w:val="003D32FD"/>
    <w:rsid w:val="003D5A7B"/>
    <w:rsid w:val="003D5DD3"/>
    <w:rsid w:val="003D5F22"/>
    <w:rsid w:val="003D790C"/>
    <w:rsid w:val="003D7C22"/>
    <w:rsid w:val="003E0462"/>
    <w:rsid w:val="003E0631"/>
    <w:rsid w:val="003E0A8F"/>
    <w:rsid w:val="003E586A"/>
    <w:rsid w:val="003E5E61"/>
    <w:rsid w:val="003E6619"/>
    <w:rsid w:val="003E705F"/>
    <w:rsid w:val="003F0046"/>
    <w:rsid w:val="003F11D1"/>
    <w:rsid w:val="003F23ED"/>
    <w:rsid w:val="003F3015"/>
    <w:rsid w:val="003F6016"/>
    <w:rsid w:val="003F6565"/>
    <w:rsid w:val="00402050"/>
    <w:rsid w:val="004057B9"/>
    <w:rsid w:val="00405903"/>
    <w:rsid w:val="004065D9"/>
    <w:rsid w:val="00407084"/>
    <w:rsid w:val="00407AD4"/>
    <w:rsid w:val="00410043"/>
    <w:rsid w:val="00410A1D"/>
    <w:rsid w:val="00410B3C"/>
    <w:rsid w:val="00411299"/>
    <w:rsid w:val="0041194B"/>
    <w:rsid w:val="00413431"/>
    <w:rsid w:val="00413D0A"/>
    <w:rsid w:val="00414379"/>
    <w:rsid w:val="0041459A"/>
    <w:rsid w:val="004153EB"/>
    <w:rsid w:val="00415766"/>
    <w:rsid w:val="00416706"/>
    <w:rsid w:val="00417234"/>
    <w:rsid w:val="00417AB7"/>
    <w:rsid w:val="00417DCC"/>
    <w:rsid w:val="00417E7D"/>
    <w:rsid w:val="00422C66"/>
    <w:rsid w:val="00423818"/>
    <w:rsid w:val="00424793"/>
    <w:rsid w:val="00424F84"/>
    <w:rsid w:val="004255CD"/>
    <w:rsid w:val="00425CAD"/>
    <w:rsid w:val="00425CF2"/>
    <w:rsid w:val="00426D22"/>
    <w:rsid w:val="004276F0"/>
    <w:rsid w:val="00430007"/>
    <w:rsid w:val="004305E5"/>
    <w:rsid w:val="00430D82"/>
    <w:rsid w:val="004326E6"/>
    <w:rsid w:val="00434C3E"/>
    <w:rsid w:val="0043537B"/>
    <w:rsid w:val="00437ECC"/>
    <w:rsid w:val="004405B7"/>
    <w:rsid w:val="004412C9"/>
    <w:rsid w:val="0044207C"/>
    <w:rsid w:val="00442FFF"/>
    <w:rsid w:val="00443747"/>
    <w:rsid w:val="004441F0"/>
    <w:rsid w:val="00444919"/>
    <w:rsid w:val="00445A2B"/>
    <w:rsid w:val="004466CB"/>
    <w:rsid w:val="004468C7"/>
    <w:rsid w:val="004516A1"/>
    <w:rsid w:val="00451962"/>
    <w:rsid w:val="00451976"/>
    <w:rsid w:val="00452795"/>
    <w:rsid w:val="004529AC"/>
    <w:rsid w:val="00454809"/>
    <w:rsid w:val="00454886"/>
    <w:rsid w:val="0045496B"/>
    <w:rsid w:val="00454BE4"/>
    <w:rsid w:val="00455336"/>
    <w:rsid w:val="0045565C"/>
    <w:rsid w:val="00456130"/>
    <w:rsid w:val="00456B9B"/>
    <w:rsid w:val="00456DA2"/>
    <w:rsid w:val="00457B2D"/>
    <w:rsid w:val="00457DA5"/>
    <w:rsid w:val="0046097E"/>
    <w:rsid w:val="00461221"/>
    <w:rsid w:val="00461A07"/>
    <w:rsid w:val="00461BAF"/>
    <w:rsid w:val="0046320E"/>
    <w:rsid w:val="0046681E"/>
    <w:rsid w:val="004672D6"/>
    <w:rsid w:val="0046730C"/>
    <w:rsid w:val="00467E75"/>
    <w:rsid w:val="004708A0"/>
    <w:rsid w:val="00471589"/>
    <w:rsid w:val="00471C36"/>
    <w:rsid w:val="00471D55"/>
    <w:rsid w:val="00472090"/>
    <w:rsid w:val="0047251D"/>
    <w:rsid w:val="00473AE7"/>
    <w:rsid w:val="00474C45"/>
    <w:rsid w:val="0047613A"/>
    <w:rsid w:val="004761C3"/>
    <w:rsid w:val="00477458"/>
    <w:rsid w:val="0047746C"/>
    <w:rsid w:val="004777D4"/>
    <w:rsid w:val="00480F29"/>
    <w:rsid w:val="00481054"/>
    <w:rsid w:val="00482D08"/>
    <w:rsid w:val="00483C9D"/>
    <w:rsid w:val="0048590F"/>
    <w:rsid w:val="004878F4"/>
    <w:rsid w:val="00487992"/>
    <w:rsid w:val="0049087D"/>
    <w:rsid w:val="0049401C"/>
    <w:rsid w:val="00494C12"/>
    <w:rsid w:val="00495A1A"/>
    <w:rsid w:val="00496174"/>
    <w:rsid w:val="00497622"/>
    <w:rsid w:val="004A0821"/>
    <w:rsid w:val="004A160A"/>
    <w:rsid w:val="004A1C87"/>
    <w:rsid w:val="004A2B8A"/>
    <w:rsid w:val="004A2ED3"/>
    <w:rsid w:val="004A3B52"/>
    <w:rsid w:val="004A3E37"/>
    <w:rsid w:val="004A4A27"/>
    <w:rsid w:val="004A4A8D"/>
    <w:rsid w:val="004A5B72"/>
    <w:rsid w:val="004A5F8C"/>
    <w:rsid w:val="004A6287"/>
    <w:rsid w:val="004A714C"/>
    <w:rsid w:val="004A7D83"/>
    <w:rsid w:val="004A7E00"/>
    <w:rsid w:val="004B0251"/>
    <w:rsid w:val="004B09D4"/>
    <w:rsid w:val="004B0C53"/>
    <w:rsid w:val="004B10C1"/>
    <w:rsid w:val="004B2838"/>
    <w:rsid w:val="004B393D"/>
    <w:rsid w:val="004B3FF7"/>
    <w:rsid w:val="004B4BDE"/>
    <w:rsid w:val="004B5176"/>
    <w:rsid w:val="004B551B"/>
    <w:rsid w:val="004B5AEA"/>
    <w:rsid w:val="004B619F"/>
    <w:rsid w:val="004B6F13"/>
    <w:rsid w:val="004B70BB"/>
    <w:rsid w:val="004C012D"/>
    <w:rsid w:val="004C0A9C"/>
    <w:rsid w:val="004C10DC"/>
    <w:rsid w:val="004C14B9"/>
    <w:rsid w:val="004C1545"/>
    <w:rsid w:val="004C2321"/>
    <w:rsid w:val="004C2675"/>
    <w:rsid w:val="004C3550"/>
    <w:rsid w:val="004C366F"/>
    <w:rsid w:val="004C4017"/>
    <w:rsid w:val="004C4CE0"/>
    <w:rsid w:val="004C5DE1"/>
    <w:rsid w:val="004C7E5E"/>
    <w:rsid w:val="004D2EB5"/>
    <w:rsid w:val="004D4181"/>
    <w:rsid w:val="004D44AA"/>
    <w:rsid w:val="004D4F4A"/>
    <w:rsid w:val="004D5DC7"/>
    <w:rsid w:val="004D60E7"/>
    <w:rsid w:val="004D77D7"/>
    <w:rsid w:val="004E0EE0"/>
    <w:rsid w:val="004E15A0"/>
    <w:rsid w:val="004E1993"/>
    <w:rsid w:val="004E1B09"/>
    <w:rsid w:val="004E1F0F"/>
    <w:rsid w:val="004E21F4"/>
    <w:rsid w:val="004E3AAB"/>
    <w:rsid w:val="004E3F70"/>
    <w:rsid w:val="004E40CC"/>
    <w:rsid w:val="004E5915"/>
    <w:rsid w:val="004E658B"/>
    <w:rsid w:val="004E7277"/>
    <w:rsid w:val="004F00F9"/>
    <w:rsid w:val="004F2C08"/>
    <w:rsid w:val="004F4934"/>
    <w:rsid w:val="004F55B0"/>
    <w:rsid w:val="004F59C7"/>
    <w:rsid w:val="005022AC"/>
    <w:rsid w:val="005044C4"/>
    <w:rsid w:val="005046AD"/>
    <w:rsid w:val="0050502B"/>
    <w:rsid w:val="005058A2"/>
    <w:rsid w:val="00505E66"/>
    <w:rsid w:val="0050661E"/>
    <w:rsid w:val="00506638"/>
    <w:rsid w:val="00506E8A"/>
    <w:rsid w:val="005077F7"/>
    <w:rsid w:val="0051058A"/>
    <w:rsid w:val="00510A90"/>
    <w:rsid w:val="00510C5F"/>
    <w:rsid w:val="00510D06"/>
    <w:rsid w:val="0051378A"/>
    <w:rsid w:val="005138D8"/>
    <w:rsid w:val="00514A99"/>
    <w:rsid w:val="00516936"/>
    <w:rsid w:val="00517535"/>
    <w:rsid w:val="00517A05"/>
    <w:rsid w:val="0052086A"/>
    <w:rsid w:val="00522114"/>
    <w:rsid w:val="00523161"/>
    <w:rsid w:val="00523635"/>
    <w:rsid w:val="00524038"/>
    <w:rsid w:val="00525890"/>
    <w:rsid w:val="00525946"/>
    <w:rsid w:val="00526A7F"/>
    <w:rsid w:val="00530347"/>
    <w:rsid w:val="005313A9"/>
    <w:rsid w:val="00531863"/>
    <w:rsid w:val="00532041"/>
    <w:rsid w:val="005332E3"/>
    <w:rsid w:val="005338E3"/>
    <w:rsid w:val="00536575"/>
    <w:rsid w:val="005376E5"/>
    <w:rsid w:val="00537C7F"/>
    <w:rsid w:val="00537CFA"/>
    <w:rsid w:val="00537ECD"/>
    <w:rsid w:val="005404F7"/>
    <w:rsid w:val="005404FF"/>
    <w:rsid w:val="00541407"/>
    <w:rsid w:val="00542C32"/>
    <w:rsid w:val="00544C1C"/>
    <w:rsid w:val="0054579D"/>
    <w:rsid w:val="005461BD"/>
    <w:rsid w:val="005465C2"/>
    <w:rsid w:val="005475F4"/>
    <w:rsid w:val="005477E1"/>
    <w:rsid w:val="00547C5D"/>
    <w:rsid w:val="00547CBA"/>
    <w:rsid w:val="00551C39"/>
    <w:rsid w:val="00552842"/>
    <w:rsid w:val="0055293F"/>
    <w:rsid w:val="00553141"/>
    <w:rsid w:val="0055454A"/>
    <w:rsid w:val="005545B7"/>
    <w:rsid w:val="00554890"/>
    <w:rsid w:val="00554A5B"/>
    <w:rsid w:val="005556C0"/>
    <w:rsid w:val="00555922"/>
    <w:rsid w:val="0055734A"/>
    <w:rsid w:val="005577AA"/>
    <w:rsid w:val="00557810"/>
    <w:rsid w:val="00557FF4"/>
    <w:rsid w:val="00561554"/>
    <w:rsid w:val="0056266F"/>
    <w:rsid w:val="0056385F"/>
    <w:rsid w:val="00564F36"/>
    <w:rsid w:val="005666DE"/>
    <w:rsid w:val="005677C3"/>
    <w:rsid w:val="00570FBF"/>
    <w:rsid w:val="00571ED9"/>
    <w:rsid w:val="005755E8"/>
    <w:rsid w:val="00576285"/>
    <w:rsid w:val="00576939"/>
    <w:rsid w:val="00580AC7"/>
    <w:rsid w:val="005817A1"/>
    <w:rsid w:val="00582AC2"/>
    <w:rsid w:val="0058304D"/>
    <w:rsid w:val="0058434B"/>
    <w:rsid w:val="0058456F"/>
    <w:rsid w:val="0058490F"/>
    <w:rsid w:val="005849C9"/>
    <w:rsid w:val="00584FD3"/>
    <w:rsid w:val="005859C7"/>
    <w:rsid w:val="00585A54"/>
    <w:rsid w:val="00585B4F"/>
    <w:rsid w:val="005861D1"/>
    <w:rsid w:val="00591C4C"/>
    <w:rsid w:val="00593E19"/>
    <w:rsid w:val="005949B8"/>
    <w:rsid w:val="00595250"/>
    <w:rsid w:val="005959E9"/>
    <w:rsid w:val="005967C4"/>
    <w:rsid w:val="005A047A"/>
    <w:rsid w:val="005A08FD"/>
    <w:rsid w:val="005A10D3"/>
    <w:rsid w:val="005A1216"/>
    <w:rsid w:val="005A2537"/>
    <w:rsid w:val="005A28E9"/>
    <w:rsid w:val="005A391D"/>
    <w:rsid w:val="005A540C"/>
    <w:rsid w:val="005A5B0C"/>
    <w:rsid w:val="005A6370"/>
    <w:rsid w:val="005A7C31"/>
    <w:rsid w:val="005A7CCF"/>
    <w:rsid w:val="005B0B2A"/>
    <w:rsid w:val="005B1AB3"/>
    <w:rsid w:val="005B2CB5"/>
    <w:rsid w:val="005B3063"/>
    <w:rsid w:val="005B3166"/>
    <w:rsid w:val="005B3903"/>
    <w:rsid w:val="005B51C9"/>
    <w:rsid w:val="005B5AE2"/>
    <w:rsid w:val="005C0363"/>
    <w:rsid w:val="005C0B7A"/>
    <w:rsid w:val="005C27B8"/>
    <w:rsid w:val="005C2D21"/>
    <w:rsid w:val="005C4084"/>
    <w:rsid w:val="005C421C"/>
    <w:rsid w:val="005C42D0"/>
    <w:rsid w:val="005C4427"/>
    <w:rsid w:val="005C5405"/>
    <w:rsid w:val="005D06A8"/>
    <w:rsid w:val="005D167C"/>
    <w:rsid w:val="005D17AD"/>
    <w:rsid w:val="005D1990"/>
    <w:rsid w:val="005D2554"/>
    <w:rsid w:val="005D4A52"/>
    <w:rsid w:val="005D570C"/>
    <w:rsid w:val="005D71B9"/>
    <w:rsid w:val="005D742F"/>
    <w:rsid w:val="005E1150"/>
    <w:rsid w:val="005E174F"/>
    <w:rsid w:val="005E2863"/>
    <w:rsid w:val="005E2C9E"/>
    <w:rsid w:val="005E49C7"/>
    <w:rsid w:val="005E4C7D"/>
    <w:rsid w:val="005E50FB"/>
    <w:rsid w:val="005E51CE"/>
    <w:rsid w:val="005E5BCE"/>
    <w:rsid w:val="005E5E3A"/>
    <w:rsid w:val="005E694D"/>
    <w:rsid w:val="005E7ABD"/>
    <w:rsid w:val="005F0418"/>
    <w:rsid w:val="005F05A6"/>
    <w:rsid w:val="005F0B20"/>
    <w:rsid w:val="005F13DE"/>
    <w:rsid w:val="005F32B0"/>
    <w:rsid w:val="005F359A"/>
    <w:rsid w:val="005F3E1A"/>
    <w:rsid w:val="005F3FA3"/>
    <w:rsid w:val="005F4EAB"/>
    <w:rsid w:val="005F5DBD"/>
    <w:rsid w:val="005F5E29"/>
    <w:rsid w:val="005F6B3F"/>
    <w:rsid w:val="005F7085"/>
    <w:rsid w:val="005F7586"/>
    <w:rsid w:val="005F7936"/>
    <w:rsid w:val="005F7A10"/>
    <w:rsid w:val="006007E1"/>
    <w:rsid w:val="006013A8"/>
    <w:rsid w:val="0060243F"/>
    <w:rsid w:val="00602C81"/>
    <w:rsid w:val="00603079"/>
    <w:rsid w:val="00603609"/>
    <w:rsid w:val="00604040"/>
    <w:rsid w:val="00607E65"/>
    <w:rsid w:val="006102AD"/>
    <w:rsid w:val="0061071C"/>
    <w:rsid w:val="00610D8E"/>
    <w:rsid w:val="00610DD7"/>
    <w:rsid w:val="0061107B"/>
    <w:rsid w:val="00611706"/>
    <w:rsid w:val="006117EC"/>
    <w:rsid w:val="00612574"/>
    <w:rsid w:val="0061273E"/>
    <w:rsid w:val="00612E4C"/>
    <w:rsid w:val="0061326F"/>
    <w:rsid w:val="00613649"/>
    <w:rsid w:val="00614397"/>
    <w:rsid w:val="0061478F"/>
    <w:rsid w:val="00614989"/>
    <w:rsid w:val="00614E82"/>
    <w:rsid w:val="00616169"/>
    <w:rsid w:val="00617891"/>
    <w:rsid w:val="00620E6E"/>
    <w:rsid w:val="00621084"/>
    <w:rsid w:val="006220E6"/>
    <w:rsid w:val="00622F50"/>
    <w:rsid w:val="00623125"/>
    <w:rsid w:val="0062325A"/>
    <w:rsid w:val="00623629"/>
    <w:rsid w:val="00623FAD"/>
    <w:rsid w:val="00624C79"/>
    <w:rsid w:val="00624D43"/>
    <w:rsid w:val="0062561A"/>
    <w:rsid w:val="00625BEE"/>
    <w:rsid w:val="0062678E"/>
    <w:rsid w:val="00626AB1"/>
    <w:rsid w:val="006277F6"/>
    <w:rsid w:val="0062788C"/>
    <w:rsid w:val="0063124D"/>
    <w:rsid w:val="00631FAE"/>
    <w:rsid w:val="006333BB"/>
    <w:rsid w:val="0063414C"/>
    <w:rsid w:val="0063596A"/>
    <w:rsid w:val="00636F0A"/>
    <w:rsid w:val="00637B91"/>
    <w:rsid w:val="006403FF"/>
    <w:rsid w:val="00641346"/>
    <w:rsid w:val="0064227F"/>
    <w:rsid w:val="0064296A"/>
    <w:rsid w:val="00643CC6"/>
    <w:rsid w:val="00644CD8"/>
    <w:rsid w:val="00645274"/>
    <w:rsid w:val="006454F2"/>
    <w:rsid w:val="006455CF"/>
    <w:rsid w:val="00645612"/>
    <w:rsid w:val="00645A72"/>
    <w:rsid w:val="00646D59"/>
    <w:rsid w:val="0064755C"/>
    <w:rsid w:val="006478B0"/>
    <w:rsid w:val="00647C32"/>
    <w:rsid w:val="00650D5F"/>
    <w:rsid w:val="00652523"/>
    <w:rsid w:val="00652EA1"/>
    <w:rsid w:val="0065327C"/>
    <w:rsid w:val="00654238"/>
    <w:rsid w:val="00655A01"/>
    <w:rsid w:val="006561EA"/>
    <w:rsid w:val="006565F2"/>
    <w:rsid w:val="00656D30"/>
    <w:rsid w:val="00665945"/>
    <w:rsid w:val="006662F1"/>
    <w:rsid w:val="00666874"/>
    <w:rsid w:val="00667A48"/>
    <w:rsid w:val="00671389"/>
    <w:rsid w:val="006716B5"/>
    <w:rsid w:val="00672031"/>
    <w:rsid w:val="0067244B"/>
    <w:rsid w:val="00673225"/>
    <w:rsid w:val="00673256"/>
    <w:rsid w:val="006738AC"/>
    <w:rsid w:val="00674417"/>
    <w:rsid w:val="00674F4E"/>
    <w:rsid w:val="00675F93"/>
    <w:rsid w:val="00676D16"/>
    <w:rsid w:val="00682134"/>
    <w:rsid w:val="006824B0"/>
    <w:rsid w:val="00682805"/>
    <w:rsid w:val="00682BC0"/>
    <w:rsid w:val="00684038"/>
    <w:rsid w:val="006841E1"/>
    <w:rsid w:val="0068485E"/>
    <w:rsid w:val="00685BCB"/>
    <w:rsid w:val="00691669"/>
    <w:rsid w:val="00692043"/>
    <w:rsid w:val="00692235"/>
    <w:rsid w:val="006941FB"/>
    <w:rsid w:val="00694C19"/>
    <w:rsid w:val="006952D4"/>
    <w:rsid w:val="0069687A"/>
    <w:rsid w:val="00696F50"/>
    <w:rsid w:val="006A01D5"/>
    <w:rsid w:val="006A0BF6"/>
    <w:rsid w:val="006A2FAA"/>
    <w:rsid w:val="006A3BAF"/>
    <w:rsid w:val="006A54A3"/>
    <w:rsid w:val="006A66CE"/>
    <w:rsid w:val="006A6977"/>
    <w:rsid w:val="006A7D74"/>
    <w:rsid w:val="006B0876"/>
    <w:rsid w:val="006B3AF8"/>
    <w:rsid w:val="006B4833"/>
    <w:rsid w:val="006B4A7B"/>
    <w:rsid w:val="006B5BFC"/>
    <w:rsid w:val="006B6291"/>
    <w:rsid w:val="006B7160"/>
    <w:rsid w:val="006B7327"/>
    <w:rsid w:val="006B7B95"/>
    <w:rsid w:val="006C00A3"/>
    <w:rsid w:val="006C0427"/>
    <w:rsid w:val="006C10E3"/>
    <w:rsid w:val="006C1147"/>
    <w:rsid w:val="006C1B49"/>
    <w:rsid w:val="006C292F"/>
    <w:rsid w:val="006C2EAB"/>
    <w:rsid w:val="006C3342"/>
    <w:rsid w:val="006C3A5A"/>
    <w:rsid w:val="006D03B4"/>
    <w:rsid w:val="006D0A29"/>
    <w:rsid w:val="006D10BB"/>
    <w:rsid w:val="006D1807"/>
    <w:rsid w:val="006D1971"/>
    <w:rsid w:val="006D1B59"/>
    <w:rsid w:val="006D2FC4"/>
    <w:rsid w:val="006D31BC"/>
    <w:rsid w:val="006D3646"/>
    <w:rsid w:val="006D397C"/>
    <w:rsid w:val="006D43D1"/>
    <w:rsid w:val="006D52FC"/>
    <w:rsid w:val="006D62BB"/>
    <w:rsid w:val="006D66F8"/>
    <w:rsid w:val="006D6FE6"/>
    <w:rsid w:val="006D7DE4"/>
    <w:rsid w:val="006E0BA9"/>
    <w:rsid w:val="006E2144"/>
    <w:rsid w:val="006E2D92"/>
    <w:rsid w:val="006E3500"/>
    <w:rsid w:val="006E4B16"/>
    <w:rsid w:val="006E5D8A"/>
    <w:rsid w:val="006E5E12"/>
    <w:rsid w:val="006E5E5F"/>
    <w:rsid w:val="006E7055"/>
    <w:rsid w:val="006E72F5"/>
    <w:rsid w:val="006F1275"/>
    <w:rsid w:val="006F14AC"/>
    <w:rsid w:val="006F1517"/>
    <w:rsid w:val="006F18A4"/>
    <w:rsid w:val="006F2294"/>
    <w:rsid w:val="006F3089"/>
    <w:rsid w:val="006F398C"/>
    <w:rsid w:val="006F40E7"/>
    <w:rsid w:val="006F4D5D"/>
    <w:rsid w:val="006F610C"/>
    <w:rsid w:val="006F648B"/>
    <w:rsid w:val="007007F3"/>
    <w:rsid w:val="00700A5F"/>
    <w:rsid w:val="00700ACA"/>
    <w:rsid w:val="00700C02"/>
    <w:rsid w:val="0070151A"/>
    <w:rsid w:val="00702944"/>
    <w:rsid w:val="007035E2"/>
    <w:rsid w:val="0070568F"/>
    <w:rsid w:val="0070740F"/>
    <w:rsid w:val="007074E2"/>
    <w:rsid w:val="00707E5E"/>
    <w:rsid w:val="00710017"/>
    <w:rsid w:val="007100E6"/>
    <w:rsid w:val="0071056C"/>
    <w:rsid w:val="00711F2C"/>
    <w:rsid w:val="00713573"/>
    <w:rsid w:val="00713A54"/>
    <w:rsid w:val="00714091"/>
    <w:rsid w:val="00714D59"/>
    <w:rsid w:val="0071577D"/>
    <w:rsid w:val="00715FE9"/>
    <w:rsid w:val="00717B78"/>
    <w:rsid w:val="0072034F"/>
    <w:rsid w:val="00721FD6"/>
    <w:rsid w:val="00723EC0"/>
    <w:rsid w:val="00724521"/>
    <w:rsid w:val="00724CC0"/>
    <w:rsid w:val="00725393"/>
    <w:rsid w:val="007260D2"/>
    <w:rsid w:val="00726769"/>
    <w:rsid w:val="00727150"/>
    <w:rsid w:val="00727D47"/>
    <w:rsid w:val="007310DB"/>
    <w:rsid w:val="00732F2F"/>
    <w:rsid w:val="0073365F"/>
    <w:rsid w:val="007336CD"/>
    <w:rsid w:val="007338D8"/>
    <w:rsid w:val="0073403C"/>
    <w:rsid w:val="007349FF"/>
    <w:rsid w:val="007351EB"/>
    <w:rsid w:val="00735CA6"/>
    <w:rsid w:val="00736B47"/>
    <w:rsid w:val="00736BFA"/>
    <w:rsid w:val="00737790"/>
    <w:rsid w:val="007405A4"/>
    <w:rsid w:val="00741170"/>
    <w:rsid w:val="0074237F"/>
    <w:rsid w:val="00742E35"/>
    <w:rsid w:val="007438EE"/>
    <w:rsid w:val="00743B62"/>
    <w:rsid w:val="00744163"/>
    <w:rsid w:val="00744832"/>
    <w:rsid w:val="0074646C"/>
    <w:rsid w:val="007469B3"/>
    <w:rsid w:val="0074750A"/>
    <w:rsid w:val="00747DBF"/>
    <w:rsid w:val="0075038B"/>
    <w:rsid w:val="00750757"/>
    <w:rsid w:val="00751275"/>
    <w:rsid w:val="0075154E"/>
    <w:rsid w:val="00753017"/>
    <w:rsid w:val="00753179"/>
    <w:rsid w:val="0075383E"/>
    <w:rsid w:val="00754665"/>
    <w:rsid w:val="00755A1B"/>
    <w:rsid w:val="007566D9"/>
    <w:rsid w:val="0075677E"/>
    <w:rsid w:val="00756B0B"/>
    <w:rsid w:val="00756BEB"/>
    <w:rsid w:val="00756D12"/>
    <w:rsid w:val="00757172"/>
    <w:rsid w:val="0075726A"/>
    <w:rsid w:val="007576C3"/>
    <w:rsid w:val="00757B67"/>
    <w:rsid w:val="00757E09"/>
    <w:rsid w:val="007612E0"/>
    <w:rsid w:val="00762EF3"/>
    <w:rsid w:val="007633B1"/>
    <w:rsid w:val="00764037"/>
    <w:rsid w:val="00764E83"/>
    <w:rsid w:val="007657E5"/>
    <w:rsid w:val="00765889"/>
    <w:rsid w:val="00766055"/>
    <w:rsid w:val="00767D58"/>
    <w:rsid w:val="0077026F"/>
    <w:rsid w:val="00770C05"/>
    <w:rsid w:val="00770FC5"/>
    <w:rsid w:val="00772917"/>
    <w:rsid w:val="00772B82"/>
    <w:rsid w:val="00772F8E"/>
    <w:rsid w:val="007744BA"/>
    <w:rsid w:val="00774F6A"/>
    <w:rsid w:val="00775A12"/>
    <w:rsid w:val="007767A4"/>
    <w:rsid w:val="00776E0C"/>
    <w:rsid w:val="00777D1B"/>
    <w:rsid w:val="00780283"/>
    <w:rsid w:val="0078136F"/>
    <w:rsid w:val="007842E9"/>
    <w:rsid w:val="00784FA9"/>
    <w:rsid w:val="0078586E"/>
    <w:rsid w:val="007863F3"/>
    <w:rsid w:val="0078649F"/>
    <w:rsid w:val="00786E1C"/>
    <w:rsid w:val="00786EAB"/>
    <w:rsid w:val="007871EF"/>
    <w:rsid w:val="00787754"/>
    <w:rsid w:val="00787CB3"/>
    <w:rsid w:val="00791443"/>
    <w:rsid w:val="00791889"/>
    <w:rsid w:val="00793C3B"/>
    <w:rsid w:val="00793E7C"/>
    <w:rsid w:val="00795726"/>
    <w:rsid w:val="0079585A"/>
    <w:rsid w:val="00795FD6"/>
    <w:rsid w:val="007964BC"/>
    <w:rsid w:val="00796D38"/>
    <w:rsid w:val="00797AA9"/>
    <w:rsid w:val="007A14FC"/>
    <w:rsid w:val="007A4E70"/>
    <w:rsid w:val="007A55BA"/>
    <w:rsid w:val="007A5FBB"/>
    <w:rsid w:val="007A6D64"/>
    <w:rsid w:val="007A7B25"/>
    <w:rsid w:val="007B2E1A"/>
    <w:rsid w:val="007B42CC"/>
    <w:rsid w:val="007B55F2"/>
    <w:rsid w:val="007B58EA"/>
    <w:rsid w:val="007B6999"/>
    <w:rsid w:val="007B72EF"/>
    <w:rsid w:val="007B72FA"/>
    <w:rsid w:val="007C0DEF"/>
    <w:rsid w:val="007C15D1"/>
    <w:rsid w:val="007C1A11"/>
    <w:rsid w:val="007C2C48"/>
    <w:rsid w:val="007C2C97"/>
    <w:rsid w:val="007C34C8"/>
    <w:rsid w:val="007C659C"/>
    <w:rsid w:val="007D021D"/>
    <w:rsid w:val="007D1DF6"/>
    <w:rsid w:val="007D2445"/>
    <w:rsid w:val="007D24BF"/>
    <w:rsid w:val="007D3B18"/>
    <w:rsid w:val="007D4865"/>
    <w:rsid w:val="007D498C"/>
    <w:rsid w:val="007D5F40"/>
    <w:rsid w:val="007E126F"/>
    <w:rsid w:val="007E2AFF"/>
    <w:rsid w:val="007E2EA0"/>
    <w:rsid w:val="007E3593"/>
    <w:rsid w:val="007E4060"/>
    <w:rsid w:val="007E45C6"/>
    <w:rsid w:val="007E53F2"/>
    <w:rsid w:val="007F0199"/>
    <w:rsid w:val="007F196D"/>
    <w:rsid w:val="007F1A3D"/>
    <w:rsid w:val="007F1CE6"/>
    <w:rsid w:val="007F37D0"/>
    <w:rsid w:val="007F3AAF"/>
    <w:rsid w:val="007F45B1"/>
    <w:rsid w:val="007F4EDB"/>
    <w:rsid w:val="007F53AC"/>
    <w:rsid w:val="007F55F8"/>
    <w:rsid w:val="007F62E1"/>
    <w:rsid w:val="007F7960"/>
    <w:rsid w:val="007F7C6B"/>
    <w:rsid w:val="008003A5"/>
    <w:rsid w:val="00800AB8"/>
    <w:rsid w:val="00802906"/>
    <w:rsid w:val="008032F7"/>
    <w:rsid w:val="0080457D"/>
    <w:rsid w:val="00806D18"/>
    <w:rsid w:val="00806DF0"/>
    <w:rsid w:val="00810813"/>
    <w:rsid w:val="00810C06"/>
    <w:rsid w:val="00810F51"/>
    <w:rsid w:val="00811153"/>
    <w:rsid w:val="0081312A"/>
    <w:rsid w:val="008131B6"/>
    <w:rsid w:val="00814355"/>
    <w:rsid w:val="00815DCF"/>
    <w:rsid w:val="00816D98"/>
    <w:rsid w:val="00817128"/>
    <w:rsid w:val="00817315"/>
    <w:rsid w:val="00820045"/>
    <w:rsid w:val="0082035E"/>
    <w:rsid w:val="00820BEB"/>
    <w:rsid w:val="00820EAD"/>
    <w:rsid w:val="008217EE"/>
    <w:rsid w:val="00822179"/>
    <w:rsid w:val="00824C0F"/>
    <w:rsid w:val="00824D4E"/>
    <w:rsid w:val="008252DF"/>
    <w:rsid w:val="00825CD0"/>
    <w:rsid w:val="00825D82"/>
    <w:rsid w:val="00826553"/>
    <w:rsid w:val="00826C8E"/>
    <w:rsid w:val="0082741C"/>
    <w:rsid w:val="00830260"/>
    <w:rsid w:val="008309A0"/>
    <w:rsid w:val="008315B6"/>
    <w:rsid w:val="008319B3"/>
    <w:rsid w:val="00831A8E"/>
    <w:rsid w:val="00832035"/>
    <w:rsid w:val="00832131"/>
    <w:rsid w:val="008322F3"/>
    <w:rsid w:val="00833817"/>
    <w:rsid w:val="0083401A"/>
    <w:rsid w:val="00834206"/>
    <w:rsid w:val="00834F2C"/>
    <w:rsid w:val="008359B3"/>
    <w:rsid w:val="008359BC"/>
    <w:rsid w:val="008359C6"/>
    <w:rsid w:val="008368FC"/>
    <w:rsid w:val="00836CAE"/>
    <w:rsid w:val="00840E00"/>
    <w:rsid w:val="008418C3"/>
    <w:rsid w:val="00842060"/>
    <w:rsid w:val="008436AD"/>
    <w:rsid w:val="008436F6"/>
    <w:rsid w:val="0084370E"/>
    <w:rsid w:val="008455E5"/>
    <w:rsid w:val="00845CF3"/>
    <w:rsid w:val="0084625E"/>
    <w:rsid w:val="00846A58"/>
    <w:rsid w:val="00846BF4"/>
    <w:rsid w:val="0084739A"/>
    <w:rsid w:val="008517FC"/>
    <w:rsid w:val="0085215D"/>
    <w:rsid w:val="00852211"/>
    <w:rsid w:val="00852263"/>
    <w:rsid w:val="0085324E"/>
    <w:rsid w:val="0085368C"/>
    <w:rsid w:val="00853B92"/>
    <w:rsid w:val="00853E56"/>
    <w:rsid w:val="00854B41"/>
    <w:rsid w:val="008553C0"/>
    <w:rsid w:val="00855C6A"/>
    <w:rsid w:val="00855F49"/>
    <w:rsid w:val="0085663F"/>
    <w:rsid w:val="0085674E"/>
    <w:rsid w:val="00857C05"/>
    <w:rsid w:val="008608F9"/>
    <w:rsid w:val="0086253A"/>
    <w:rsid w:val="0086300D"/>
    <w:rsid w:val="00863BF1"/>
    <w:rsid w:val="00863EA5"/>
    <w:rsid w:val="00864C10"/>
    <w:rsid w:val="00865770"/>
    <w:rsid w:val="00866931"/>
    <w:rsid w:val="00867548"/>
    <w:rsid w:val="00871BC7"/>
    <w:rsid w:val="00872486"/>
    <w:rsid w:val="00873D7B"/>
    <w:rsid w:val="00873F4E"/>
    <w:rsid w:val="00874558"/>
    <w:rsid w:val="00875945"/>
    <w:rsid w:val="00876D37"/>
    <w:rsid w:val="00877F2D"/>
    <w:rsid w:val="00882ACD"/>
    <w:rsid w:val="008839A8"/>
    <w:rsid w:val="008840AF"/>
    <w:rsid w:val="00884B2A"/>
    <w:rsid w:val="0088611F"/>
    <w:rsid w:val="0088700C"/>
    <w:rsid w:val="00887556"/>
    <w:rsid w:val="00887949"/>
    <w:rsid w:val="00890D3E"/>
    <w:rsid w:val="00890E2D"/>
    <w:rsid w:val="00891549"/>
    <w:rsid w:val="00891A33"/>
    <w:rsid w:val="008924F4"/>
    <w:rsid w:val="008932B5"/>
    <w:rsid w:val="0089339E"/>
    <w:rsid w:val="008936B9"/>
    <w:rsid w:val="00896036"/>
    <w:rsid w:val="00896CAE"/>
    <w:rsid w:val="00896E1F"/>
    <w:rsid w:val="0089728F"/>
    <w:rsid w:val="00897660"/>
    <w:rsid w:val="008A1919"/>
    <w:rsid w:val="008A1B37"/>
    <w:rsid w:val="008A3362"/>
    <w:rsid w:val="008A394B"/>
    <w:rsid w:val="008A3DF2"/>
    <w:rsid w:val="008A407B"/>
    <w:rsid w:val="008A5515"/>
    <w:rsid w:val="008A5B33"/>
    <w:rsid w:val="008B037D"/>
    <w:rsid w:val="008B0A9D"/>
    <w:rsid w:val="008B3FC5"/>
    <w:rsid w:val="008B465E"/>
    <w:rsid w:val="008B4972"/>
    <w:rsid w:val="008B5103"/>
    <w:rsid w:val="008B514C"/>
    <w:rsid w:val="008B56FD"/>
    <w:rsid w:val="008B5B6F"/>
    <w:rsid w:val="008B78F8"/>
    <w:rsid w:val="008C0117"/>
    <w:rsid w:val="008C0B3A"/>
    <w:rsid w:val="008C1268"/>
    <w:rsid w:val="008C1606"/>
    <w:rsid w:val="008C1AF3"/>
    <w:rsid w:val="008C2FD4"/>
    <w:rsid w:val="008C410F"/>
    <w:rsid w:val="008C463D"/>
    <w:rsid w:val="008C5293"/>
    <w:rsid w:val="008C6BF2"/>
    <w:rsid w:val="008D0BEF"/>
    <w:rsid w:val="008D121C"/>
    <w:rsid w:val="008D1A1C"/>
    <w:rsid w:val="008D2030"/>
    <w:rsid w:val="008D2FB2"/>
    <w:rsid w:val="008D337C"/>
    <w:rsid w:val="008D4196"/>
    <w:rsid w:val="008D531B"/>
    <w:rsid w:val="008D569C"/>
    <w:rsid w:val="008D7F83"/>
    <w:rsid w:val="008E0540"/>
    <w:rsid w:val="008E14F8"/>
    <w:rsid w:val="008E2927"/>
    <w:rsid w:val="008E348B"/>
    <w:rsid w:val="008E3695"/>
    <w:rsid w:val="008E3F9E"/>
    <w:rsid w:val="008E46D9"/>
    <w:rsid w:val="008E5E18"/>
    <w:rsid w:val="008E6396"/>
    <w:rsid w:val="008E6723"/>
    <w:rsid w:val="008E687C"/>
    <w:rsid w:val="008E6EB1"/>
    <w:rsid w:val="008E77DE"/>
    <w:rsid w:val="008F0CB4"/>
    <w:rsid w:val="008F31F2"/>
    <w:rsid w:val="008F3F5B"/>
    <w:rsid w:val="008F4047"/>
    <w:rsid w:val="008F44C2"/>
    <w:rsid w:val="008F4697"/>
    <w:rsid w:val="008F5985"/>
    <w:rsid w:val="008F622A"/>
    <w:rsid w:val="008F6258"/>
    <w:rsid w:val="008F6403"/>
    <w:rsid w:val="00900C41"/>
    <w:rsid w:val="00901676"/>
    <w:rsid w:val="009024F4"/>
    <w:rsid w:val="009028DD"/>
    <w:rsid w:val="00903DAF"/>
    <w:rsid w:val="00903F2C"/>
    <w:rsid w:val="00905102"/>
    <w:rsid w:val="009059B6"/>
    <w:rsid w:val="009061F1"/>
    <w:rsid w:val="00906B58"/>
    <w:rsid w:val="00907AF9"/>
    <w:rsid w:val="00907D04"/>
    <w:rsid w:val="00907DCA"/>
    <w:rsid w:val="0091074B"/>
    <w:rsid w:val="00910DB7"/>
    <w:rsid w:val="00911780"/>
    <w:rsid w:val="00911A2E"/>
    <w:rsid w:val="009121E9"/>
    <w:rsid w:val="00912323"/>
    <w:rsid w:val="00912A4E"/>
    <w:rsid w:val="00912B33"/>
    <w:rsid w:val="009136FD"/>
    <w:rsid w:val="00913806"/>
    <w:rsid w:val="0091467E"/>
    <w:rsid w:val="00914C45"/>
    <w:rsid w:val="00915CB2"/>
    <w:rsid w:val="00915E0C"/>
    <w:rsid w:val="009167F6"/>
    <w:rsid w:val="009172EC"/>
    <w:rsid w:val="00917992"/>
    <w:rsid w:val="0092027C"/>
    <w:rsid w:val="009205F9"/>
    <w:rsid w:val="00920BBC"/>
    <w:rsid w:val="009210DD"/>
    <w:rsid w:val="009225AF"/>
    <w:rsid w:val="0092293C"/>
    <w:rsid w:val="00922B44"/>
    <w:rsid w:val="009239FF"/>
    <w:rsid w:val="00923D9C"/>
    <w:rsid w:val="00924A82"/>
    <w:rsid w:val="0092705A"/>
    <w:rsid w:val="0092711A"/>
    <w:rsid w:val="00927B76"/>
    <w:rsid w:val="00930716"/>
    <w:rsid w:val="00930E42"/>
    <w:rsid w:val="00931141"/>
    <w:rsid w:val="009312DD"/>
    <w:rsid w:val="0093224E"/>
    <w:rsid w:val="00932531"/>
    <w:rsid w:val="00932B33"/>
    <w:rsid w:val="00932BF6"/>
    <w:rsid w:val="00932E17"/>
    <w:rsid w:val="009334C6"/>
    <w:rsid w:val="009337E9"/>
    <w:rsid w:val="009339A9"/>
    <w:rsid w:val="00933FA5"/>
    <w:rsid w:val="0093560F"/>
    <w:rsid w:val="00936CF6"/>
    <w:rsid w:val="0093732C"/>
    <w:rsid w:val="00937F0B"/>
    <w:rsid w:val="00942F20"/>
    <w:rsid w:val="00942FA2"/>
    <w:rsid w:val="00943CA7"/>
    <w:rsid w:val="00944B28"/>
    <w:rsid w:val="00944DEF"/>
    <w:rsid w:val="00945016"/>
    <w:rsid w:val="00945747"/>
    <w:rsid w:val="00945B61"/>
    <w:rsid w:val="0094666B"/>
    <w:rsid w:val="009476A9"/>
    <w:rsid w:val="009501CB"/>
    <w:rsid w:val="00950233"/>
    <w:rsid w:val="00950E29"/>
    <w:rsid w:val="00951457"/>
    <w:rsid w:val="0095217A"/>
    <w:rsid w:val="00952197"/>
    <w:rsid w:val="0095378F"/>
    <w:rsid w:val="009539D1"/>
    <w:rsid w:val="00953E84"/>
    <w:rsid w:val="00954364"/>
    <w:rsid w:val="00955061"/>
    <w:rsid w:val="00956511"/>
    <w:rsid w:val="00957DAF"/>
    <w:rsid w:val="0096007A"/>
    <w:rsid w:val="009601C6"/>
    <w:rsid w:val="0096065C"/>
    <w:rsid w:val="00960F44"/>
    <w:rsid w:val="00960F91"/>
    <w:rsid w:val="00961519"/>
    <w:rsid w:val="009618EB"/>
    <w:rsid w:val="009625EA"/>
    <w:rsid w:val="0096279B"/>
    <w:rsid w:val="009631C2"/>
    <w:rsid w:val="00964686"/>
    <w:rsid w:val="00964812"/>
    <w:rsid w:val="00964FAD"/>
    <w:rsid w:val="00967316"/>
    <w:rsid w:val="00970A60"/>
    <w:rsid w:val="009710B2"/>
    <w:rsid w:val="00971266"/>
    <w:rsid w:val="0097223D"/>
    <w:rsid w:val="009726DC"/>
    <w:rsid w:val="009729E5"/>
    <w:rsid w:val="0097348F"/>
    <w:rsid w:val="009745B8"/>
    <w:rsid w:val="009754DA"/>
    <w:rsid w:val="0097567E"/>
    <w:rsid w:val="00976057"/>
    <w:rsid w:val="00976D55"/>
    <w:rsid w:val="00977048"/>
    <w:rsid w:val="00977A00"/>
    <w:rsid w:val="00977FD5"/>
    <w:rsid w:val="00980154"/>
    <w:rsid w:val="00980E8B"/>
    <w:rsid w:val="009821A6"/>
    <w:rsid w:val="00984709"/>
    <w:rsid w:val="00984D53"/>
    <w:rsid w:val="009900AB"/>
    <w:rsid w:val="00990424"/>
    <w:rsid w:val="00991DE3"/>
    <w:rsid w:val="0099269A"/>
    <w:rsid w:val="009926DF"/>
    <w:rsid w:val="00996120"/>
    <w:rsid w:val="00996723"/>
    <w:rsid w:val="00996B14"/>
    <w:rsid w:val="00997BC1"/>
    <w:rsid w:val="00997DA5"/>
    <w:rsid w:val="009A10A5"/>
    <w:rsid w:val="009A18FF"/>
    <w:rsid w:val="009A1C0B"/>
    <w:rsid w:val="009A2DDD"/>
    <w:rsid w:val="009A39C1"/>
    <w:rsid w:val="009A3ABC"/>
    <w:rsid w:val="009A6024"/>
    <w:rsid w:val="009A72F1"/>
    <w:rsid w:val="009A7B54"/>
    <w:rsid w:val="009B003E"/>
    <w:rsid w:val="009B1AD2"/>
    <w:rsid w:val="009B2353"/>
    <w:rsid w:val="009B4997"/>
    <w:rsid w:val="009B6878"/>
    <w:rsid w:val="009B7413"/>
    <w:rsid w:val="009B7B80"/>
    <w:rsid w:val="009B7F85"/>
    <w:rsid w:val="009C2C65"/>
    <w:rsid w:val="009C2FF4"/>
    <w:rsid w:val="009C45E4"/>
    <w:rsid w:val="009C4BD0"/>
    <w:rsid w:val="009C547E"/>
    <w:rsid w:val="009C569D"/>
    <w:rsid w:val="009C69BC"/>
    <w:rsid w:val="009C6C31"/>
    <w:rsid w:val="009C6D6D"/>
    <w:rsid w:val="009C779A"/>
    <w:rsid w:val="009C7DCD"/>
    <w:rsid w:val="009D0164"/>
    <w:rsid w:val="009D1E7F"/>
    <w:rsid w:val="009D4765"/>
    <w:rsid w:val="009D4B02"/>
    <w:rsid w:val="009D4BBA"/>
    <w:rsid w:val="009D56B4"/>
    <w:rsid w:val="009D5D59"/>
    <w:rsid w:val="009D703F"/>
    <w:rsid w:val="009D7F5F"/>
    <w:rsid w:val="009E06B2"/>
    <w:rsid w:val="009E08F3"/>
    <w:rsid w:val="009E090B"/>
    <w:rsid w:val="009E11D4"/>
    <w:rsid w:val="009E28EC"/>
    <w:rsid w:val="009E4573"/>
    <w:rsid w:val="009E4C35"/>
    <w:rsid w:val="009E5835"/>
    <w:rsid w:val="009E63E4"/>
    <w:rsid w:val="009E7BE9"/>
    <w:rsid w:val="009F091D"/>
    <w:rsid w:val="009F094F"/>
    <w:rsid w:val="009F0F89"/>
    <w:rsid w:val="009F15FB"/>
    <w:rsid w:val="009F1AC3"/>
    <w:rsid w:val="009F1FF5"/>
    <w:rsid w:val="009F2F3D"/>
    <w:rsid w:val="009F316B"/>
    <w:rsid w:val="009F3885"/>
    <w:rsid w:val="009F3B94"/>
    <w:rsid w:val="009F46E2"/>
    <w:rsid w:val="009F585E"/>
    <w:rsid w:val="009F6937"/>
    <w:rsid w:val="00A0214C"/>
    <w:rsid w:val="00A025B3"/>
    <w:rsid w:val="00A03705"/>
    <w:rsid w:val="00A03A3B"/>
    <w:rsid w:val="00A06A97"/>
    <w:rsid w:val="00A07220"/>
    <w:rsid w:val="00A10659"/>
    <w:rsid w:val="00A10870"/>
    <w:rsid w:val="00A11133"/>
    <w:rsid w:val="00A11466"/>
    <w:rsid w:val="00A121D5"/>
    <w:rsid w:val="00A13BAD"/>
    <w:rsid w:val="00A162C9"/>
    <w:rsid w:val="00A17B24"/>
    <w:rsid w:val="00A20003"/>
    <w:rsid w:val="00A2020E"/>
    <w:rsid w:val="00A2043E"/>
    <w:rsid w:val="00A20B10"/>
    <w:rsid w:val="00A20B34"/>
    <w:rsid w:val="00A21E39"/>
    <w:rsid w:val="00A22C45"/>
    <w:rsid w:val="00A23908"/>
    <w:rsid w:val="00A24AAF"/>
    <w:rsid w:val="00A25229"/>
    <w:rsid w:val="00A253E4"/>
    <w:rsid w:val="00A25739"/>
    <w:rsid w:val="00A25FB3"/>
    <w:rsid w:val="00A263E5"/>
    <w:rsid w:val="00A276FB"/>
    <w:rsid w:val="00A30CA9"/>
    <w:rsid w:val="00A31AA8"/>
    <w:rsid w:val="00A322EB"/>
    <w:rsid w:val="00A33157"/>
    <w:rsid w:val="00A33171"/>
    <w:rsid w:val="00A333A7"/>
    <w:rsid w:val="00A33822"/>
    <w:rsid w:val="00A34FBA"/>
    <w:rsid w:val="00A35021"/>
    <w:rsid w:val="00A35BEB"/>
    <w:rsid w:val="00A37637"/>
    <w:rsid w:val="00A40707"/>
    <w:rsid w:val="00A4104F"/>
    <w:rsid w:val="00A41635"/>
    <w:rsid w:val="00A416F8"/>
    <w:rsid w:val="00A41D8A"/>
    <w:rsid w:val="00A42947"/>
    <w:rsid w:val="00A444F4"/>
    <w:rsid w:val="00A447E3"/>
    <w:rsid w:val="00A457AB"/>
    <w:rsid w:val="00A45819"/>
    <w:rsid w:val="00A45BF3"/>
    <w:rsid w:val="00A46AD6"/>
    <w:rsid w:val="00A47C98"/>
    <w:rsid w:val="00A50568"/>
    <w:rsid w:val="00A50A66"/>
    <w:rsid w:val="00A51587"/>
    <w:rsid w:val="00A518DD"/>
    <w:rsid w:val="00A5208E"/>
    <w:rsid w:val="00A528AE"/>
    <w:rsid w:val="00A53D36"/>
    <w:rsid w:val="00A53F62"/>
    <w:rsid w:val="00A53FD8"/>
    <w:rsid w:val="00A55329"/>
    <w:rsid w:val="00A5736D"/>
    <w:rsid w:val="00A57762"/>
    <w:rsid w:val="00A60502"/>
    <w:rsid w:val="00A60A35"/>
    <w:rsid w:val="00A60ACC"/>
    <w:rsid w:val="00A6123A"/>
    <w:rsid w:val="00A64DC8"/>
    <w:rsid w:val="00A66222"/>
    <w:rsid w:val="00A67E77"/>
    <w:rsid w:val="00A71D48"/>
    <w:rsid w:val="00A7231F"/>
    <w:rsid w:val="00A72D48"/>
    <w:rsid w:val="00A73C49"/>
    <w:rsid w:val="00A746C9"/>
    <w:rsid w:val="00A750F7"/>
    <w:rsid w:val="00A7579F"/>
    <w:rsid w:val="00A76C25"/>
    <w:rsid w:val="00A80324"/>
    <w:rsid w:val="00A80852"/>
    <w:rsid w:val="00A81389"/>
    <w:rsid w:val="00A8189B"/>
    <w:rsid w:val="00A82E22"/>
    <w:rsid w:val="00A82FFA"/>
    <w:rsid w:val="00A83067"/>
    <w:rsid w:val="00A832FA"/>
    <w:rsid w:val="00A837E3"/>
    <w:rsid w:val="00A839BC"/>
    <w:rsid w:val="00A85482"/>
    <w:rsid w:val="00A85551"/>
    <w:rsid w:val="00A855AB"/>
    <w:rsid w:val="00A86BB4"/>
    <w:rsid w:val="00A87059"/>
    <w:rsid w:val="00A87DE8"/>
    <w:rsid w:val="00A915D8"/>
    <w:rsid w:val="00A937FD"/>
    <w:rsid w:val="00A943D6"/>
    <w:rsid w:val="00A95B81"/>
    <w:rsid w:val="00A9664A"/>
    <w:rsid w:val="00A97440"/>
    <w:rsid w:val="00A979A8"/>
    <w:rsid w:val="00AA0151"/>
    <w:rsid w:val="00AA0665"/>
    <w:rsid w:val="00AA1504"/>
    <w:rsid w:val="00AA2622"/>
    <w:rsid w:val="00AA28F9"/>
    <w:rsid w:val="00AA3778"/>
    <w:rsid w:val="00AA3B14"/>
    <w:rsid w:val="00AA70E5"/>
    <w:rsid w:val="00AA775E"/>
    <w:rsid w:val="00AB00C4"/>
    <w:rsid w:val="00AB2849"/>
    <w:rsid w:val="00AB2BE6"/>
    <w:rsid w:val="00AB360A"/>
    <w:rsid w:val="00AB3709"/>
    <w:rsid w:val="00AB4273"/>
    <w:rsid w:val="00AB4E80"/>
    <w:rsid w:val="00AB4F35"/>
    <w:rsid w:val="00AB57A3"/>
    <w:rsid w:val="00AB5EDB"/>
    <w:rsid w:val="00AB703F"/>
    <w:rsid w:val="00AC036F"/>
    <w:rsid w:val="00AC0476"/>
    <w:rsid w:val="00AC09DA"/>
    <w:rsid w:val="00AC1238"/>
    <w:rsid w:val="00AC14D6"/>
    <w:rsid w:val="00AC2ECD"/>
    <w:rsid w:val="00AC3325"/>
    <w:rsid w:val="00AC655A"/>
    <w:rsid w:val="00AC666E"/>
    <w:rsid w:val="00AC7127"/>
    <w:rsid w:val="00AC7FF9"/>
    <w:rsid w:val="00AD017D"/>
    <w:rsid w:val="00AD029C"/>
    <w:rsid w:val="00AD06D3"/>
    <w:rsid w:val="00AD228C"/>
    <w:rsid w:val="00AD2A32"/>
    <w:rsid w:val="00AD2FD8"/>
    <w:rsid w:val="00AD3932"/>
    <w:rsid w:val="00AD47AC"/>
    <w:rsid w:val="00AD4A8A"/>
    <w:rsid w:val="00AD4D5B"/>
    <w:rsid w:val="00AD4EBB"/>
    <w:rsid w:val="00AD559C"/>
    <w:rsid w:val="00AD7651"/>
    <w:rsid w:val="00AE0637"/>
    <w:rsid w:val="00AE0BDC"/>
    <w:rsid w:val="00AE16D8"/>
    <w:rsid w:val="00AE19DC"/>
    <w:rsid w:val="00AE35B3"/>
    <w:rsid w:val="00AE4645"/>
    <w:rsid w:val="00AE4878"/>
    <w:rsid w:val="00AE49CF"/>
    <w:rsid w:val="00AE744E"/>
    <w:rsid w:val="00AE7B29"/>
    <w:rsid w:val="00AE7D1C"/>
    <w:rsid w:val="00AF18F1"/>
    <w:rsid w:val="00AF2148"/>
    <w:rsid w:val="00AF307B"/>
    <w:rsid w:val="00AF31DE"/>
    <w:rsid w:val="00AF31E8"/>
    <w:rsid w:val="00AF3FC6"/>
    <w:rsid w:val="00AF47AA"/>
    <w:rsid w:val="00AF57C7"/>
    <w:rsid w:val="00AF59BB"/>
    <w:rsid w:val="00AF6483"/>
    <w:rsid w:val="00AF7713"/>
    <w:rsid w:val="00B00157"/>
    <w:rsid w:val="00B011D2"/>
    <w:rsid w:val="00B01ACE"/>
    <w:rsid w:val="00B03AAF"/>
    <w:rsid w:val="00B04D47"/>
    <w:rsid w:val="00B065B7"/>
    <w:rsid w:val="00B119AD"/>
    <w:rsid w:val="00B131CD"/>
    <w:rsid w:val="00B13C0F"/>
    <w:rsid w:val="00B14624"/>
    <w:rsid w:val="00B16386"/>
    <w:rsid w:val="00B16C7A"/>
    <w:rsid w:val="00B1779B"/>
    <w:rsid w:val="00B17D33"/>
    <w:rsid w:val="00B213E8"/>
    <w:rsid w:val="00B22698"/>
    <w:rsid w:val="00B22776"/>
    <w:rsid w:val="00B239D1"/>
    <w:rsid w:val="00B23DE9"/>
    <w:rsid w:val="00B240BC"/>
    <w:rsid w:val="00B24C05"/>
    <w:rsid w:val="00B2545C"/>
    <w:rsid w:val="00B2561C"/>
    <w:rsid w:val="00B26987"/>
    <w:rsid w:val="00B26F9E"/>
    <w:rsid w:val="00B30C06"/>
    <w:rsid w:val="00B30F76"/>
    <w:rsid w:val="00B334ED"/>
    <w:rsid w:val="00B3466A"/>
    <w:rsid w:val="00B349BA"/>
    <w:rsid w:val="00B35A72"/>
    <w:rsid w:val="00B35DD2"/>
    <w:rsid w:val="00B370B3"/>
    <w:rsid w:val="00B37152"/>
    <w:rsid w:val="00B372F9"/>
    <w:rsid w:val="00B37489"/>
    <w:rsid w:val="00B40133"/>
    <w:rsid w:val="00B4034A"/>
    <w:rsid w:val="00B40730"/>
    <w:rsid w:val="00B40CCB"/>
    <w:rsid w:val="00B41CC5"/>
    <w:rsid w:val="00B41E52"/>
    <w:rsid w:val="00B43A09"/>
    <w:rsid w:val="00B43A7E"/>
    <w:rsid w:val="00B4623A"/>
    <w:rsid w:val="00B47456"/>
    <w:rsid w:val="00B503C6"/>
    <w:rsid w:val="00B519F2"/>
    <w:rsid w:val="00B52027"/>
    <w:rsid w:val="00B530B6"/>
    <w:rsid w:val="00B53192"/>
    <w:rsid w:val="00B5345A"/>
    <w:rsid w:val="00B53B7D"/>
    <w:rsid w:val="00B53E7B"/>
    <w:rsid w:val="00B5412E"/>
    <w:rsid w:val="00B54153"/>
    <w:rsid w:val="00B54214"/>
    <w:rsid w:val="00B54AD6"/>
    <w:rsid w:val="00B55C4A"/>
    <w:rsid w:val="00B56C3F"/>
    <w:rsid w:val="00B572B1"/>
    <w:rsid w:val="00B574DB"/>
    <w:rsid w:val="00B57927"/>
    <w:rsid w:val="00B60B2B"/>
    <w:rsid w:val="00B611C0"/>
    <w:rsid w:val="00B62033"/>
    <w:rsid w:val="00B62109"/>
    <w:rsid w:val="00B62877"/>
    <w:rsid w:val="00B6300A"/>
    <w:rsid w:val="00B63374"/>
    <w:rsid w:val="00B64790"/>
    <w:rsid w:val="00B64ED5"/>
    <w:rsid w:val="00B64F49"/>
    <w:rsid w:val="00B666D8"/>
    <w:rsid w:val="00B67534"/>
    <w:rsid w:val="00B67AC5"/>
    <w:rsid w:val="00B67C6E"/>
    <w:rsid w:val="00B7212F"/>
    <w:rsid w:val="00B7220F"/>
    <w:rsid w:val="00B727D8"/>
    <w:rsid w:val="00B73182"/>
    <w:rsid w:val="00B75517"/>
    <w:rsid w:val="00B7589A"/>
    <w:rsid w:val="00B75A54"/>
    <w:rsid w:val="00B77B91"/>
    <w:rsid w:val="00B8057F"/>
    <w:rsid w:val="00B80A49"/>
    <w:rsid w:val="00B818DD"/>
    <w:rsid w:val="00B81ADC"/>
    <w:rsid w:val="00B8535C"/>
    <w:rsid w:val="00B8538D"/>
    <w:rsid w:val="00B86523"/>
    <w:rsid w:val="00B87FF8"/>
    <w:rsid w:val="00B902D1"/>
    <w:rsid w:val="00B905D5"/>
    <w:rsid w:val="00B91340"/>
    <w:rsid w:val="00B926DF"/>
    <w:rsid w:val="00B94633"/>
    <w:rsid w:val="00B94BAA"/>
    <w:rsid w:val="00B95592"/>
    <w:rsid w:val="00BA03FE"/>
    <w:rsid w:val="00BA0469"/>
    <w:rsid w:val="00BA04CB"/>
    <w:rsid w:val="00BA1666"/>
    <w:rsid w:val="00BA1B3F"/>
    <w:rsid w:val="00BA36AC"/>
    <w:rsid w:val="00BA4722"/>
    <w:rsid w:val="00BA6021"/>
    <w:rsid w:val="00BA6B5A"/>
    <w:rsid w:val="00BA6D19"/>
    <w:rsid w:val="00BB08AC"/>
    <w:rsid w:val="00BB0D70"/>
    <w:rsid w:val="00BB2613"/>
    <w:rsid w:val="00BB2771"/>
    <w:rsid w:val="00BB3B15"/>
    <w:rsid w:val="00BB41B3"/>
    <w:rsid w:val="00BB51BC"/>
    <w:rsid w:val="00BB640A"/>
    <w:rsid w:val="00BB6C15"/>
    <w:rsid w:val="00BC07BE"/>
    <w:rsid w:val="00BC14E8"/>
    <w:rsid w:val="00BC1B48"/>
    <w:rsid w:val="00BC21CB"/>
    <w:rsid w:val="00BC2D71"/>
    <w:rsid w:val="00BC3D87"/>
    <w:rsid w:val="00BC42EA"/>
    <w:rsid w:val="00BC455D"/>
    <w:rsid w:val="00BC49A6"/>
    <w:rsid w:val="00BC5421"/>
    <w:rsid w:val="00BC55E8"/>
    <w:rsid w:val="00BC5740"/>
    <w:rsid w:val="00BC5CF4"/>
    <w:rsid w:val="00BD1345"/>
    <w:rsid w:val="00BD237B"/>
    <w:rsid w:val="00BD24ED"/>
    <w:rsid w:val="00BD435B"/>
    <w:rsid w:val="00BD5ECA"/>
    <w:rsid w:val="00BD67A3"/>
    <w:rsid w:val="00BD6A37"/>
    <w:rsid w:val="00BD7C42"/>
    <w:rsid w:val="00BE00EE"/>
    <w:rsid w:val="00BE13E6"/>
    <w:rsid w:val="00BE3325"/>
    <w:rsid w:val="00BE3453"/>
    <w:rsid w:val="00BE4E68"/>
    <w:rsid w:val="00BE63AD"/>
    <w:rsid w:val="00BE66F5"/>
    <w:rsid w:val="00BE67B1"/>
    <w:rsid w:val="00BE73A3"/>
    <w:rsid w:val="00BF05F5"/>
    <w:rsid w:val="00BF0B60"/>
    <w:rsid w:val="00BF0D92"/>
    <w:rsid w:val="00BF1776"/>
    <w:rsid w:val="00BF4B7C"/>
    <w:rsid w:val="00C01462"/>
    <w:rsid w:val="00C0187E"/>
    <w:rsid w:val="00C01884"/>
    <w:rsid w:val="00C019CD"/>
    <w:rsid w:val="00C0283F"/>
    <w:rsid w:val="00C02B4E"/>
    <w:rsid w:val="00C02C9F"/>
    <w:rsid w:val="00C03207"/>
    <w:rsid w:val="00C03477"/>
    <w:rsid w:val="00C07951"/>
    <w:rsid w:val="00C10A87"/>
    <w:rsid w:val="00C11D2F"/>
    <w:rsid w:val="00C13AE4"/>
    <w:rsid w:val="00C13F99"/>
    <w:rsid w:val="00C149BC"/>
    <w:rsid w:val="00C159C0"/>
    <w:rsid w:val="00C167BB"/>
    <w:rsid w:val="00C17930"/>
    <w:rsid w:val="00C17A07"/>
    <w:rsid w:val="00C17F01"/>
    <w:rsid w:val="00C2158F"/>
    <w:rsid w:val="00C21AC1"/>
    <w:rsid w:val="00C21B7C"/>
    <w:rsid w:val="00C21D65"/>
    <w:rsid w:val="00C22F5A"/>
    <w:rsid w:val="00C236FA"/>
    <w:rsid w:val="00C2393F"/>
    <w:rsid w:val="00C24240"/>
    <w:rsid w:val="00C24C00"/>
    <w:rsid w:val="00C26BBE"/>
    <w:rsid w:val="00C27E1B"/>
    <w:rsid w:val="00C27E63"/>
    <w:rsid w:val="00C310D9"/>
    <w:rsid w:val="00C316C4"/>
    <w:rsid w:val="00C31E8D"/>
    <w:rsid w:val="00C333B1"/>
    <w:rsid w:val="00C37D03"/>
    <w:rsid w:val="00C4072A"/>
    <w:rsid w:val="00C41188"/>
    <w:rsid w:val="00C4121C"/>
    <w:rsid w:val="00C41FCD"/>
    <w:rsid w:val="00C426C3"/>
    <w:rsid w:val="00C43317"/>
    <w:rsid w:val="00C43C7C"/>
    <w:rsid w:val="00C446E5"/>
    <w:rsid w:val="00C45176"/>
    <w:rsid w:val="00C45B87"/>
    <w:rsid w:val="00C47033"/>
    <w:rsid w:val="00C51A66"/>
    <w:rsid w:val="00C51AC6"/>
    <w:rsid w:val="00C520DF"/>
    <w:rsid w:val="00C52817"/>
    <w:rsid w:val="00C5367E"/>
    <w:rsid w:val="00C542FE"/>
    <w:rsid w:val="00C560C9"/>
    <w:rsid w:val="00C57372"/>
    <w:rsid w:val="00C57B51"/>
    <w:rsid w:val="00C57EDB"/>
    <w:rsid w:val="00C6033A"/>
    <w:rsid w:val="00C60E25"/>
    <w:rsid w:val="00C62169"/>
    <w:rsid w:val="00C62FE2"/>
    <w:rsid w:val="00C63792"/>
    <w:rsid w:val="00C646C5"/>
    <w:rsid w:val="00C6738B"/>
    <w:rsid w:val="00C67441"/>
    <w:rsid w:val="00C7077E"/>
    <w:rsid w:val="00C70A45"/>
    <w:rsid w:val="00C72371"/>
    <w:rsid w:val="00C72D67"/>
    <w:rsid w:val="00C73114"/>
    <w:rsid w:val="00C732F4"/>
    <w:rsid w:val="00C74194"/>
    <w:rsid w:val="00C74B3E"/>
    <w:rsid w:val="00C750D5"/>
    <w:rsid w:val="00C75524"/>
    <w:rsid w:val="00C7567E"/>
    <w:rsid w:val="00C75B75"/>
    <w:rsid w:val="00C75FBA"/>
    <w:rsid w:val="00C76B73"/>
    <w:rsid w:val="00C76DC4"/>
    <w:rsid w:val="00C80A92"/>
    <w:rsid w:val="00C81302"/>
    <w:rsid w:val="00C81DCB"/>
    <w:rsid w:val="00C82315"/>
    <w:rsid w:val="00C82CF6"/>
    <w:rsid w:val="00C82D2D"/>
    <w:rsid w:val="00C82F7D"/>
    <w:rsid w:val="00C831FB"/>
    <w:rsid w:val="00C83862"/>
    <w:rsid w:val="00C8400A"/>
    <w:rsid w:val="00C84AE0"/>
    <w:rsid w:val="00C84CD2"/>
    <w:rsid w:val="00C84FA4"/>
    <w:rsid w:val="00C85366"/>
    <w:rsid w:val="00C85750"/>
    <w:rsid w:val="00C869F5"/>
    <w:rsid w:val="00C873FD"/>
    <w:rsid w:val="00C900E0"/>
    <w:rsid w:val="00C92364"/>
    <w:rsid w:val="00C931B3"/>
    <w:rsid w:val="00C9353C"/>
    <w:rsid w:val="00C953E2"/>
    <w:rsid w:val="00C954F0"/>
    <w:rsid w:val="00C95B79"/>
    <w:rsid w:val="00C96FB6"/>
    <w:rsid w:val="00C9702E"/>
    <w:rsid w:val="00CA0F1C"/>
    <w:rsid w:val="00CA1BD8"/>
    <w:rsid w:val="00CA2124"/>
    <w:rsid w:val="00CA3647"/>
    <w:rsid w:val="00CA3CB6"/>
    <w:rsid w:val="00CA4769"/>
    <w:rsid w:val="00CA4C2C"/>
    <w:rsid w:val="00CA521A"/>
    <w:rsid w:val="00CA5719"/>
    <w:rsid w:val="00CA5979"/>
    <w:rsid w:val="00CA5D54"/>
    <w:rsid w:val="00CA5EC7"/>
    <w:rsid w:val="00CA6413"/>
    <w:rsid w:val="00CA7347"/>
    <w:rsid w:val="00CA7C8E"/>
    <w:rsid w:val="00CB0671"/>
    <w:rsid w:val="00CB18EC"/>
    <w:rsid w:val="00CB1B87"/>
    <w:rsid w:val="00CB3388"/>
    <w:rsid w:val="00CB4352"/>
    <w:rsid w:val="00CB4D1D"/>
    <w:rsid w:val="00CB4FF3"/>
    <w:rsid w:val="00CB5D86"/>
    <w:rsid w:val="00CB7C1A"/>
    <w:rsid w:val="00CC0D48"/>
    <w:rsid w:val="00CC10CE"/>
    <w:rsid w:val="00CC1436"/>
    <w:rsid w:val="00CC2B86"/>
    <w:rsid w:val="00CC306E"/>
    <w:rsid w:val="00CC35AF"/>
    <w:rsid w:val="00CC3A60"/>
    <w:rsid w:val="00CC3D20"/>
    <w:rsid w:val="00CC45F3"/>
    <w:rsid w:val="00CC5281"/>
    <w:rsid w:val="00CC5D40"/>
    <w:rsid w:val="00CC5DA5"/>
    <w:rsid w:val="00CC6457"/>
    <w:rsid w:val="00CC6EEC"/>
    <w:rsid w:val="00CC76EA"/>
    <w:rsid w:val="00CD1286"/>
    <w:rsid w:val="00CD1C0A"/>
    <w:rsid w:val="00CD2149"/>
    <w:rsid w:val="00CD273B"/>
    <w:rsid w:val="00CD2AAD"/>
    <w:rsid w:val="00CD3570"/>
    <w:rsid w:val="00CD3693"/>
    <w:rsid w:val="00CD3748"/>
    <w:rsid w:val="00CD37C0"/>
    <w:rsid w:val="00CD448C"/>
    <w:rsid w:val="00CD4F91"/>
    <w:rsid w:val="00CD56D3"/>
    <w:rsid w:val="00CD7717"/>
    <w:rsid w:val="00CE0BEA"/>
    <w:rsid w:val="00CE0CB6"/>
    <w:rsid w:val="00CE11CD"/>
    <w:rsid w:val="00CE1486"/>
    <w:rsid w:val="00CE2011"/>
    <w:rsid w:val="00CE2976"/>
    <w:rsid w:val="00CE33DC"/>
    <w:rsid w:val="00CE3FC4"/>
    <w:rsid w:val="00CE45A2"/>
    <w:rsid w:val="00CE4743"/>
    <w:rsid w:val="00CE5B08"/>
    <w:rsid w:val="00CE66CF"/>
    <w:rsid w:val="00CE684F"/>
    <w:rsid w:val="00CE6A30"/>
    <w:rsid w:val="00CE6FA3"/>
    <w:rsid w:val="00CE7296"/>
    <w:rsid w:val="00CF0CE9"/>
    <w:rsid w:val="00CF0D89"/>
    <w:rsid w:val="00CF2009"/>
    <w:rsid w:val="00CF2680"/>
    <w:rsid w:val="00CF3476"/>
    <w:rsid w:val="00CF381D"/>
    <w:rsid w:val="00CF3E0E"/>
    <w:rsid w:val="00CF44B5"/>
    <w:rsid w:val="00CF44DE"/>
    <w:rsid w:val="00CF458D"/>
    <w:rsid w:val="00CF4DF3"/>
    <w:rsid w:val="00CF5224"/>
    <w:rsid w:val="00CF549E"/>
    <w:rsid w:val="00CF60EB"/>
    <w:rsid w:val="00CF68AB"/>
    <w:rsid w:val="00CF7324"/>
    <w:rsid w:val="00CF746E"/>
    <w:rsid w:val="00D009CC"/>
    <w:rsid w:val="00D01878"/>
    <w:rsid w:val="00D02165"/>
    <w:rsid w:val="00D02F9B"/>
    <w:rsid w:val="00D03766"/>
    <w:rsid w:val="00D03AC4"/>
    <w:rsid w:val="00D03CA6"/>
    <w:rsid w:val="00D047ED"/>
    <w:rsid w:val="00D04847"/>
    <w:rsid w:val="00D06AE5"/>
    <w:rsid w:val="00D07329"/>
    <w:rsid w:val="00D0735B"/>
    <w:rsid w:val="00D0756A"/>
    <w:rsid w:val="00D1074D"/>
    <w:rsid w:val="00D11B66"/>
    <w:rsid w:val="00D11D64"/>
    <w:rsid w:val="00D12904"/>
    <w:rsid w:val="00D12D75"/>
    <w:rsid w:val="00D14B83"/>
    <w:rsid w:val="00D15349"/>
    <w:rsid w:val="00D162FA"/>
    <w:rsid w:val="00D16D36"/>
    <w:rsid w:val="00D1711E"/>
    <w:rsid w:val="00D17DAE"/>
    <w:rsid w:val="00D20601"/>
    <w:rsid w:val="00D2132A"/>
    <w:rsid w:val="00D2162D"/>
    <w:rsid w:val="00D216AC"/>
    <w:rsid w:val="00D22DB1"/>
    <w:rsid w:val="00D230B0"/>
    <w:rsid w:val="00D23DAF"/>
    <w:rsid w:val="00D242A4"/>
    <w:rsid w:val="00D27ECC"/>
    <w:rsid w:val="00D30B0E"/>
    <w:rsid w:val="00D32786"/>
    <w:rsid w:val="00D33B8D"/>
    <w:rsid w:val="00D33D39"/>
    <w:rsid w:val="00D34491"/>
    <w:rsid w:val="00D34BD4"/>
    <w:rsid w:val="00D34D6B"/>
    <w:rsid w:val="00D358CA"/>
    <w:rsid w:val="00D35D0B"/>
    <w:rsid w:val="00D36145"/>
    <w:rsid w:val="00D36903"/>
    <w:rsid w:val="00D37182"/>
    <w:rsid w:val="00D379A8"/>
    <w:rsid w:val="00D4062D"/>
    <w:rsid w:val="00D4355F"/>
    <w:rsid w:val="00D459ED"/>
    <w:rsid w:val="00D45BE0"/>
    <w:rsid w:val="00D46CC0"/>
    <w:rsid w:val="00D47DA1"/>
    <w:rsid w:val="00D500E1"/>
    <w:rsid w:val="00D50756"/>
    <w:rsid w:val="00D5084C"/>
    <w:rsid w:val="00D50861"/>
    <w:rsid w:val="00D50D58"/>
    <w:rsid w:val="00D50E9D"/>
    <w:rsid w:val="00D539A0"/>
    <w:rsid w:val="00D54206"/>
    <w:rsid w:val="00D54B9B"/>
    <w:rsid w:val="00D5508B"/>
    <w:rsid w:val="00D572B7"/>
    <w:rsid w:val="00D57564"/>
    <w:rsid w:val="00D57E81"/>
    <w:rsid w:val="00D60D2E"/>
    <w:rsid w:val="00D6156A"/>
    <w:rsid w:val="00D6235D"/>
    <w:rsid w:val="00D6296B"/>
    <w:rsid w:val="00D63483"/>
    <w:rsid w:val="00D643F3"/>
    <w:rsid w:val="00D64448"/>
    <w:rsid w:val="00D6635D"/>
    <w:rsid w:val="00D67126"/>
    <w:rsid w:val="00D671AC"/>
    <w:rsid w:val="00D675C4"/>
    <w:rsid w:val="00D67C97"/>
    <w:rsid w:val="00D70A16"/>
    <w:rsid w:val="00D715B1"/>
    <w:rsid w:val="00D71E0E"/>
    <w:rsid w:val="00D72556"/>
    <w:rsid w:val="00D7296A"/>
    <w:rsid w:val="00D73BFB"/>
    <w:rsid w:val="00D7471F"/>
    <w:rsid w:val="00D75048"/>
    <w:rsid w:val="00D7597F"/>
    <w:rsid w:val="00D75D67"/>
    <w:rsid w:val="00D75F18"/>
    <w:rsid w:val="00D77682"/>
    <w:rsid w:val="00D77CF7"/>
    <w:rsid w:val="00D80F18"/>
    <w:rsid w:val="00D81C21"/>
    <w:rsid w:val="00D81D5F"/>
    <w:rsid w:val="00D824B0"/>
    <w:rsid w:val="00D84B54"/>
    <w:rsid w:val="00D84D97"/>
    <w:rsid w:val="00D85136"/>
    <w:rsid w:val="00D857FF"/>
    <w:rsid w:val="00D87025"/>
    <w:rsid w:val="00D877F8"/>
    <w:rsid w:val="00D87B68"/>
    <w:rsid w:val="00D87C3F"/>
    <w:rsid w:val="00D87DCF"/>
    <w:rsid w:val="00D9043E"/>
    <w:rsid w:val="00D92512"/>
    <w:rsid w:val="00D92BA1"/>
    <w:rsid w:val="00D92DB6"/>
    <w:rsid w:val="00D9408D"/>
    <w:rsid w:val="00D95147"/>
    <w:rsid w:val="00D9594F"/>
    <w:rsid w:val="00D965AA"/>
    <w:rsid w:val="00D969F8"/>
    <w:rsid w:val="00D96B55"/>
    <w:rsid w:val="00D96C93"/>
    <w:rsid w:val="00DA0CB0"/>
    <w:rsid w:val="00DA0D5E"/>
    <w:rsid w:val="00DA21F1"/>
    <w:rsid w:val="00DA2814"/>
    <w:rsid w:val="00DA2A00"/>
    <w:rsid w:val="00DA2B03"/>
    <w:rsid w:val="00DA2EF7"/>
    <w:rsid w:val="00DA3A33"/>
    <w:rsid w:val="00DA4617"/>
    <w:rsid w:val="00DA5930"/>
    <w:rsid w:val="00DA67A4"/>
    <w:rsid w:val="00DA784B"/>
    <w:rsid w:val="00DA7A7F"/>
    <w:rsid w:val="00DB12EE"/>
    <w:rsid w:val="00DB1D2D"/>
    <w:rsid w:val="00DB2506"/>
    <w:rsid w:val="00DB4959"/>
    <w:rsid w:val="00DB4B39"/>
    <w:rsid w:val="00DB77D1"/>
    <w:rsid w:val="00DB7FCC"/>
    <w:rsid w:val="00DC0106"/>
    <w:rsid w:val="00DC05B5"/>
    <w:rsid w:val="00DC181C"/>
    <w:rsid w:val="00DC19C2"/>
    <w:rsid w:val="00DC271C"/>
    <w:rsid w:val="00DC28D7"/>
    <w:rsid w:val="00DC2EF1"/>
    <w:rsid w:val="00DD0201"/>
    <w:rsid w:val="00DD0528"/>
    <w:rsid w:val="00DD0B51"/>
    <w:rsid w:val="00DD24A3"/>
    <w:rsid w:val="00DD299C"/>
    <w:rsid w:val="00DD3410"/>
    <w:rsid w:val="00DD39EE"/>
    <w:rsid w:val="00DD4AE0"/>
    <w:rsid w:val="00DD52F9"/>
    <w:rsid w:val="00DD5EDD"/>
    <w:rsid w:val="00DD6ED5"/>
    <w:rsid w:val="00DD787C"/>
    <w:rsid w:val="00DE10B7"/>
    <w:rsid w:val="00DE2139"/>
    <w:rsid w:val="00DE271E"/>
    <w:rsid w:val="00DE3666"/>
    <w:rsid w:val="00DE4EA0"/>
    <w:rsid w:val="00DE53DA"/>
    <w:rsid w:val="00DE5E66"/>
    <w:rsid w:val="00DE6CF8"/>
    <w:rsid w:val="00DE7768"/>
    <w:rsid w:val="00DF2A81"/>
    <w:rsid w:val="00DF2A83"/>
    <w:rsid w:val="00DF38F6"/>
    <w:rsid w:val="00DF4E3F"/>
    <w:rsid w:val="00DF54F0"/>
    <w:rsid w:val="00DF5816"/>
    <w:rsid w:val="00E00AAC"/>
    <w:rsid w:val="00E01E4F"/>
    <w:rsid w:val="00E024B9"/>
    <w:rsid w:val="00E027CA"/>
    <w:rsid w:val="00E02AE2"/>
    <w:rsid w:val="00E02FDA"/>
    <w:rsid w:val="00E03022"/>
    <w:rsid w:val="00E0360D"/>
    <w:rsid w:val="00E03B67"/>
    <w:rsid w:val="00E03F0A"/>
    <w:rsid w:val="00E043A7"/>
    <w:rsid w:val="00E04997"/>
    <w:rsid w:val="00E04EF7"/>
    <w:rsid w:val="00E05FD1"/>
    <w:rsid w:val="00E06A78"/>
    <w:rsid w:val="00E10139"/>
    <w:rsid w:val="00E109BC"/>
    <w:rsid w:val="00E10A0D"/>
    <w:rsid w:val="00E11F00"/>
    <w:rsid w:val="00E121DA"/>
    <w:rsid w:val="00E123F5"/>
    <w:rsid w:val="00E12500"/>
    <w:rsid w:val="00E12524"/>
    <w:rsid w:val="00E1373A"/>
    <w:rsid w:val="00E13767"/>
    <w:rsid w:val="00E141DB"/>
    <w:rsid w:val="00E14E23"/>
    <w:rsid w:val="00E150D3"/>
    <w:rsid w:val="00E15E82"/>
    <w:rsid w:val="00E16E0F"/>
    <w:rsid w:val="00E17C7B"/>
    <w:rsid w:val="00E21E77"/>
    <w:rsid w:val="00E22232"/>
    <w:rsid w:val="00E22557"/>
    <w:rsid w:val="00E22B1C"/>
    <w:rsid w:val="00E25C76"/>
    <w:rsid w:val="00E26249"/>
    <w:rsid w:val="00E277A0"/>
    <w:rsid w:val="00E30EDA"/>
    <w:rsid w:val="00E318DD"/>
    <w:rsid w:val="00E31FEE"/>
    <w:rsid w:val="00E3323A"/>
    <w:rsid w:val="00E34EC6"/>
    <w:rsid w:val="00E358BE"/>
    <w:rsid w:val="00E35BB2"/>
    <w:rsid w:val="00E37DA1"/>
    <w:rsid w:val="00E407BC"/>
    <w:rsid w:val="00E40D16"/>
    <w:rsid w:val="00E40FE1"/>
    <w:rsid w:val="00E41401"/>
    <w:rsid w:val="00E41EE3"/>
    <w:rsid w:val="00E4263D"/>
    <w:rsid w:val="00E426D8"/>
    <w:rsid w:val="00E431CD"/>
    <w:rsid w:val="00E437EA"/>
    <w:rsid w:val="00E4449B"/>
    <w:rsid w:val="00E44B82"/>
    <w:rsid w:val="00E45B67"/>
    <w:rsid w:val="00E45E31"/>
    <w:rsid w:val="00E45F22"/>
    <w:rsid w:val="00E46523"/>
    <w:rsid w:val="00E46807"/>
    <w:rsid w:val="00E47530"/>
    <w:rsid w:val="00E4763B"/>
    <w:rsid w:val="00E508DC"/>
    <w:rsid w:val="00E50E7F"/>
    <w:rsid w:val="00E51A62"/>
    <w:rsid w:val="00E52CDE"/>
    <w:rsid w:val="00E535C1"/>
    <w:rsid w:val="00E53647"/>
    <w:rsid w:val="00E53C00"/>
    <w:rsid w:val="00E53DCF"/>
    <w:rsid w:val="00E54730"/>
    <w:rsid w:val="00E5487F"/>
    <w:rsid w:val="00E614B9"/>
    <w:rsid w:val="00E634F1"/>
    <w:rsid w:val="00E63FD6"/>
    <w:rsid w:val="00E65AEB"/>
    <w:rsid w:val="00E6607B"/>
    <w:rsid w:val="00E666A0"/>
    <w:rsid w:val="00E677D2"/>
    <w:rsid w:val="00E67A77"/>
    <w:rsid w:val="00E67C18"/>
    <w:rsid w:val="00E67C50"/>
    <w:rsid w:val="00E702C5"/>
    <w:rsid w:val="00E72571"/>
    <w:rsid w:val="00E73051"/>
    <w:rsid w:val="00E73944"/>
    <w:rsid w:val="00E73A48"/>
    <w:rsid w:val="00E7501B"/>
    <w:rsid w:val="00E768BF"/>
    <w:rsid w:val="00E80AB6"/>
    <w:rsid w:val="00E8192F"/>
    <w:rsid w:val="00E81FA5"/>
    <w:rsid w:val="00E8263A"/>
    <w:rsid w:val="00E829A6"/>
    <w:rsid w:val="00E82EE8"/>
    <w:rsid w:val="00E82F5D"/>
    <w:rsid w:val="00E84E8D"/>
    <w:rsid w:val="00E851E1"/>
    <w:rsid w:val="00E858BC"/>
    <w:rsid w:val="00E85DDA"/>
    <w:rsid w:val="00E87A06"/>
    <w:rsid w:val="00E90BCB"/>
    <w:rsid w:val="00E90DA2"/>
    <w:rsid w:val="00E92089"/>
    <w:rsid w:val="00E9244C"/>
    <w:rsid w:val="00E92D17"/>
    <w:rsid w:val="00E948C5"/>
    <w:rsid w:val="00E95436"/>
    <w:rsid w:val="00E9553F"/>
    <w:rsid w:val="00E9581B"/>
    <w:rsid w:val="00E95C4C"/>
    <w:rsid w:val="00E966D7"/>
    <w:rsid w:val="00E97C59"/>
    <w:rsid w:val="00EA0967"/>
    <w:rsid w:val="00EA0E4F"/>
    <w:rsid w:val="00EA1050"/>
    <w:rsid w:val="00EA1692"/>
    <w:rsid w:val="00EA1933"/>
    <w:rsid w:val="00EA1C4D"/>
    <w:rsid w:val="00EA3579"/>
    <w:rsid w:val="00EA43FC"/>
    <w:rsid w:val="00EA45FC"/>
    <w:rsid w:val="00EA490E"/>
    <w:rsid w:val="00EA518E"/>
    <w:rsid w:val="00EA5EF5"/>
    <w:rsid w:val="00EA6007"/>
    <w:rsid w:val="00EA6333"/>
    <w:rsid w:val="00EA7DF8"/>
    <w:rsid w:val="00EB252E"/>
    <w:rsid w:val="00EB298E"/>
    <w:rsid w:val="00EB2DD1"/>
    <w:rsid w:val="00EB3192"/>
    <w:rsid w:val="00EB337E"/>
    <w:rsid w:val="00EB35D0"/>
    <w:rsid w:val="00EB36E7"/>
    <w:rsid w:val="00EB5274"/>
    <w:rsid w:val="00EB534D"/>
    <w:rsid w:val="00EB57EF"/>
    <w:rsid w:val="00EB58BB"/>
    <w:rsid w:val="00EB5D74"/>
    <w:rsid w:val="00EB6CBE"/>
    <w:rsid w:val="00EB6DC1"/>
    <w:rsid w:val="00EB7B9E"/>
    <w:rsid w:val="00EC18E5"/>
    <w:rsid w:val="00EC2259"/>
    <w:rsid w:val="00EC25FF"/>
    <w:rsid w:val="00EC27EA"/>
    <w:rsid w:val="00EC3484"/>
    <w:rsid w:val="00EC3FE5"/>
    <w:rsid w:val="00EC45E9"/>
    <w:rsid w:val="00EC4E40"/>
    <w:rsid w:val="00EC52CD"/>
    <w:rsid w:val="00EC52F0"/>
    <w:rsid w:val="00EC5404"/>
    <w:rsid w:val="00EC59CF"/>
    <w:rsid w:val="00EC717E"/>
    <w:rsid w:val="00EC7BD7"/>
    <w:rsid w:val="00ED0E41"/>
    <w:rsid w:val="00ED1E7C"/>
    <w:rsid w:val="00ED2F46"/>
    <w:rsid w:val="00ED3E9E"/>
    <w:rsid w:val="00ED3FC8"/>
    <w:rsid w:val="00ED42F4"/>
    <w:rsid w:val="00ED494C"/>
    <w:rsid w:val="00ED61F5"/>
    <w:rsid w:val="00ED63E0"/>
    <w:rsid w:val="00ED7CEC"/>
    <w:rsid w:val="00EE099D"/>
    <w:rsid w:val="00EE0DE0"/>
    <w:rsid w:val="00EE1536"/>
    <w:rsid w:val="00EE17E5"/>
    <w:rsid w:val="00EE2614"/>
    <w:rsid w:val="00EE3441"/>
    <w:rsid w:val="00EE4B68"/>
    <w:rsid w:val="00EE4C4A"/>
    <w:rsid w:val="00EF1BB8"/>
    <w:rsid w:val="00EF249C"/>
    <w:rsid w:val="00EF249F"/>
    <w:rsid w:val="00EF24BE"/>
    <w:rsid w:val="00EF25A6"/>
    <w:rsid w:val="00EF312B"/>
    <w:rsid w:val="00EF3935"/>
    <w:rsid w:val="00EF63C6"/>
    <w:rsid w:val="00EF7531"/>
    <w:rsid w:val="00F0055D"/>
    <w:rsid w:val="00F006AC"/>
    <w:rsid w:val="00F048D0"/>
    <w:rsid w:val="00F05DEE"/>
    <w:rsid w:val="00F06056"/>
    <w:rsid w:val="00F06343"/>
    <w:rsid w:val="00F06DB1"/>
    <w:rsid w:val="00F071F0"/>
    <w:rsid w:val="00F07426"/>
    <w:rsid w:val="00F07777"/>
    <w:rsid w:val="00F07E28"/>
    <w:rsid w:val="00F125FC"/>
    <w:rsid w:val="00F144C6"/>
    <w:rsid w:val="00F14606"/>
    <w:rsid w:val="00F15323"/>
    <w:rsid w:val="00F15851"/>
    <w:rsid w:val="00F164EE"/>
    <w:rsid w:val="00F171FB"/>
    <w:rsid w:val="00F17B13"/>
    <w:rsid w:val="00F2186B"/>
    <w:rsid w:val="00F21BBB"/>
    <w:rsid w:val="00F21D10"/>
    <w:rsid w:val="00F22CDA"/>
    <w:rsid w:val="00F22FA2"/>
    <w:rsid w:val="00F230BB"/>
    <w:rsid w:val="00F23298"/>
    <w:rsid w:val="00F23942"/>
    <w:rsid w:val="00F242BE"/>
    <w:rsid w:val="00F25AD0"/>
    <w:rsid w:val="00F25D11"/>
    <w:rsid w:val="00F25ED7"/>
    <w:rsid w:val="00F25FDE"/>
    <w:rsid w:val="00F262BC"/>
    <w:rsid w:val="00F26B2D"/>
    <w:rsid w:val="00F30D9F"/>
    <w:rsid w:val="00F32631"/>
    <w:rsid w:val="00F32E70"/>
    <w:rsid w:val="00F34CAC"/>
    <w:rsid w:val="00F351DA"/>
    <w:rsid w:val="00F355CE"/>
    <w:rsid w:val="00F3568A"/>
    <w:rsid w:val="00F35920"/>
    <w:rsid w:val="00F35EDA"/>
    <w:rsid w:val="00F3729D"/>
    <w:rsid w:val="00F37D4F"/>
    <w:rsid w:val="00F40441"/>
    <w:rsid w:val="00F42814"/>
    <w:rsid w:val="00F4438B"/>
    <w:rsid w:val="00F448D4"/>
    <w:rsid w:val="00F4558B"/>
    <w:rsid w:val="00F46959"/>
    <w:rsid w:val="00F46C65"/>
    <w:rsid w:val="00F47EB1"/>
    <w:rsid w:val="00F50077"/>
    <w:rsid w:val="00F50590"/>
    <w:rsid w:val="00F50875"/>
    <w:rsid w:val="00F51A43"/>
    <w:rsid w:val="00F52D3F"/>
    <w:rsid w:val="00F535D3"/>
    <w:rsid w:val="00F544B8"/>
    <w:rsid w:val="00F5557C"/>
    <w:rsid w:val="00F567A0"/>
    <w:rsid w:val="00F56851"/>
    <w:rsid w:val="00F60284"/>
    <w:rsid w:val="00F60B70"/>
    <w:rsid w:val="00F61E29"/>
    <w:rsid w:val="00F63AE1"/>
    <w:rsid w:val="00F64CD7"/>
    <w:rsid w:val="00F65059"/>
    <w:rsid w:val="00F66283"/>
    <w:rsid w:val="00F66AEE"/>
    <w:rsid w:val="00F67E79"/>
    <w:rsid w:val="00F70029"/>
    <w:rsid w:val="00F706B2"/>
    <w:rsid w:val="00F71739"/>
    <w:rsid w:val="00F719CC"/>
    <w:rsid w:val="00F72795"/>
    <w:rsid w:val="00F73599"/>
    <w:rsid w:val="00F73736"/>
    <w:rsid w:val="00F73951"/>
    <w:rsid w:val="00F74A02"/>
    <w:rsid w:val="00F74D3E"/>
    <w:rsid w:val="00F7611D"/>
    <w:rsid w:val="00F76E5E"/>
    <w:rsid w:val="00F772D4"/>
    <w:rsid w:val="00F81377"/>
    <w:rsid w:val="00F813DB"/>
    <w:rsid w:val="00F81877"/>
    <w:rsid w:val="00F8210C"/>
    <w:rsid w:val="00F828F7"/>
    <w:rsid w:val="00F82D96"/>
    <w:rsid w:val="00F82E21"/>
    <w:rsid w:val="00F84533"/>
    <w:rsid w:val="00F86EA6"/>
    <w:rsid w:val="00F8793A"/>
    <w:rsid w:val="00F910F0"/>
    <w:rsid w:val="00F91AF1"/>
    <w:rsid w:val="00F927A3"/>
    <w:rsid w:val="00F93AC7"/>
    <w:rsid w:val="00F93E23"/>
    <w:rsid w:val="00F94156"/>
    <w:rsid w:val="00F96300"/>
    <w:rsid w:val="00F97EF0"/>
    <w:rsid w:val="00F97F16"/>
    <w:rsid w:val="00FA002E"/>
    <w:rsid w:val="00FA4307"/>
    <w:rsid w:val="00FA459E"/>
    <w:rsid w:val="00FA5DCF"/>
    <w:rsid w:val="00FA63E3"/>
    <w:rsid w:val="00FA6CF6"/>
    <w:rsid w:val="00FB1A8E"/>
    <w:rsid w:val="00FB2B1C"/>
    <w:rsid w:val="00FB3205"/>
    <w:rsid w:val="00FB4227"/>
    <w:rsid w:val="00FB5018"/>
    <w:rsid w:val="00FB567E"/>
    <w:rsid w:val="00FB6146"/>
    <w:rsid w:val="00FB61A4"/>
    <w:rsid w:val="00FB6A64"/>
    <w:rsid w:val="00FC0082"/>
    <w:rsid w:val="00FC2C78"/>
    <w:rsid w:val="00FC3117"/>
    <w:rsid w:val="00FC6483"/>
    <w:rsid w:val="00FC70BA"/>
    <w:rsid w:val="00FD1264"/>
    <w:rsid w:val="00FD13C5"/>
    <w:rsid w:val="00FD2D1A"/>
    <w:rsid w:val="00FD3FF1"/>
    <w:rsid w:val="00FD4165"/>
    <w:rsid w:val="00FD4F52"/>
    <w:rsid w:val="00FD68BE"/>
    <w:rsid w:val="00FD6AA4"/>
    <w:rsid w:val="00FD7A3C"/>
    <w:rsid w:val="00FE02DD"/>
    <w:rsid w:val="00FE0916"/>
    <w:rsid w:val="00FE12DB"/>
    <w:rsid w:val="00FE2BF1"/>
    <w:rsid w:val="00FE4136"/>
    <w:rsid w:val="00FE43E6"/>
    <w:rsid w:val="00FE4835"/>
    <w:rsid w:val="00FE5426"/>
    <w:rsid w:val="00FE5F5A"/>
    <w:rsid w:val="00FE6209"/>
    <w:rsid w:val="00FE7351"/>
    <w:rsid w:val="00FF059E"/>
    <w:rsid w:val="00FF095E"/>
    <w:rsid w:val="00FF1999"/>
    <w:rsid w:val="00FF1D68"/>
    <w:rsid w:val="00FF294E"/>
    <w:rsid w:val="00FF2F15"/>
    <w:rsid w:val="00FF400E"/>
    <w:rsid w:val="00FF4D80"/>
    <w:rsid w:val="00FF64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9D110A"/>
  <w15:chartTrackingRefBased/>
  <w15:docId w15:val="{427ED116-61D1-44DC-87C8-CB7B52489E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D4A5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1"/>
    <w:qFormat/>
    <w:rsid w:val="00A31AA8"/>
    <w:pPr>
      <w:keepNext/>
      <w:keepLines/>
      <w:numPr>
        <w:numId w:val="1"/>
      </w:numPr>
      <w:spacing w:beforeLines="100" w:before="100" w:afterLines="100" w:after="100" w:line="400" w:lineRule="exact"/>
      <w:jc w:val="center"/>
      <w:outlineLvl w:val="0"/>
    </w:pPr>
    <w:rPr>
      <w:rFonts w:ascii="Times New Roman" w:eastAsia="黑体" w:hAnsi="Times New Roman"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qFormat/>
    <w:rsid w:val="0075466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7546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1"/>
    <w:rsid w:val="007B72EF"/>
    <w:rPr>
      <w:rFonts w:ascii="Times New Roman" w:eastAsia="黑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7B72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aliases w:val="NUDT页眉"/>
    <w:basedOn w:val="a"/>
    <w:link w:val="Char"/>
    <w:unhideWhenUsed/>
    <w:rsid w:val="007546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NUDT页眉 Char"/>
    <w:basedOn w:val="a0"/>
    <w:link w:val="a3"/>
    <w:uiPriority w:val="99"/>
    <w:rsid w:val="00754665"/>
    <w:rPr>
      <w:sz w:val="18"/>
      <w:szCs w:val="18"/>
    </w:rPr>
  </w:style>
  <w:style w:type="paragraph" w:styleId="a4">
    <w:name w:val="footer"/>
    <w:aliases w:val="NUDT页脚"/>
    <w:basedOn w:val="a"/>
    <w:link w:val="Char0"/>
    <w:unhideWhenUsed/>
    <w:rsid w:val="007546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NUDT页脚 Char"/>
    <w:basedOn w:val="a0"/>
    <w:link w:val="a4"/>
    <w:uiPriority w:val="99"/>
    <w:rsid w:val="00754665"/>
    <w:rPr>
      <w:sz w:val="18"/>
      <w:szCs w:val="18"/>
    </w:rPr>
  </w:style>
  <w:style w:type="paragraph" w:customStyle="1" w:styleId="a5">
    <w:name w:val="图表题注"/>
    <w:basedOn w:val="a"/>
    <w:next w:val="a"/>
    <w:semiHidden/>
    <w:rsid w:val="00754665"/>
    <w:pPr>
      <w:spacing w:beforeLines="50" w:afterLines="50" w:line="288" w:lineRule="auto"/>
      <w:jc w:val="center"/>
    </w:pPr>
    <w:rPr>
      <w:noProof/>
    </w:rPr>
  </w:style>
  <w:style w:type="paragraph" w:customStyle="1" w:styleId="20">
    <w:name w:val="标题2"/>
    <w:basedOn w:val="a"/>
    <w:next w:val="a"/>
    <w:uiPriority w:val="1"/>
    <w:qFormat/>
    <w:rsid w:val="00A31AA8"/>
    <w:pPr>
      <w:spacing w:beforeLines="100" w:before="100" w:afterLines="100" w:after="100" w:line="400" w:lineRule="exact"/>
    </w:pPr>
    <w:rPr>
      <w:rFonts w:ascii="Times New Roman" w:eastAsia="黑体" w:hAnsi="Times New Roman"/>
      <w:sz w:val="28"/>
      <w:szCs w:val="28"/>
    </w:rPr>
  </w:style>
  <w:style w:type="paragraph" w:customStyle="1" w:styleId="30">
    <w:name w:val="标题3"/>
    <w:basedOn w:val="a"/>
    <w:next w:val="a"/>
    <w:uiPriority w:val="1"/>
    <w:qFormat/>
    <w:rsid w:val="00A31AA8"/>
    <w:pPr>
      <w:spacing w:beforeLines="100" w:before="100" w:afterLines="100" w:after="100" w:line="400" w:lineRule="exact"/>
    </w:pPr>
    <w:rPr>
      <w:rFonts w:ascii="Times New Roman" w:eastAsia="黑体" w:hAnsi="Times New Roman"/>
      <w:sz w:val="24"/>
    </w:rPr>
  </w:style>
  <w:style w:type="paragraph" w:styleId="a6">
    <w:name w:val="caption"/>
    <w:basedOn w:val="a"/>
    <w:next w:val="a"/>
    <w:uiPriority w:val="35"/>
    <w:unhideWhenUsed/>
    <w:qFormat/>
    <w:rsid w:val="00754665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semiHidden/>
    <w:rsid w:val="00754665"/>
    <w:rPr>
      <w:b/>
      <w:bCs/>
      <w:sz w:val="32"/>
      <w:szCs w:val="32"/>
    </w:rPr>
  </w:style>
  <w:style w:type="paragraph" w:styleId="21">
    <w:name w:val="toc 2"/>
    <w:aliases w:val="目录2"/>
    <w:basedOn w:val="a"/>
    <w:next w:val="a"/>
    <w:autoRedefine/>
    <w:uiPriority w:val="39"/>
    <w:rsid w:val="00754665"/>
    <w:pPr>
      <w:spacing w:line="400" w:lineRule="exact"/>
      <w:ind w:left="210"/>
      <w:jc w:val="left"/>
    </w:pPr>
    <w:rPr>
      <w:smallCaps/>
      <w:sz w:val="24"/>
      <w:szCs w:val="20"/>
    </w:rPr>
  </w:style>
  <w:style w:type="paragraph" w:styleId="31">
    <w:name w:val="toc 3"/>
    <w:basedOn w:val="a"/>
    <w:next w:val="a"/>
    <w:autoRedefine/>
    <w:uiPriority w:val="39"/>
    <w:rsid w:val="00754665"/>
    <w:pPr>
      <w:spacing w:line="400" w:lineRule="exact"/>
      <w:ind w:left="420"/>
      <w:jc w:val="left"/>
    </w:pPr>
    <w:rPr>
      <w:iCs/>
      <w:sz w:val="24"/>
      <w:szCs w:val="20"/>
    </w:rPr>
  </w:style>
  <w:style w:type="paragraph" w:styleId="10">
    <w:name w:val="toc 1"/>
    <w:basedOn w:val="a"/>
    <w:next w:val="a"/>
    <w:autoRedefine/>
    <w:uiPriority w:val="39"/>
    <w:rsid w:val="00355F1C"/>
    <w:pPr>
      <w:spacing w:before="120" w:after="120" w:line="400" w:lineRule="exact"/>
      <w:jc w:val="left"/>
    </w:pPr>
    <w:rPr>
      <w:rFonts w:ascii="Times New Roman" w:eastAsia="宋体" w:hAnsi="Times New Roman"/>
      <w:bCs/>
      <w:caps/>
      <w:sz w:val="24"/>
      <w:szCs w:val="20"/>
    </w:rPr>
  </w:style>
  <w:style w:type="character" w:styleId="a7">
    <w:name w:val="page number"/>
    <w:basedOn w:val="a0"/>
    <w:semiHidden/>
    <w:rsid w:val="00754665"/>
  </w:style>
  <w:style w:type="paragraph" w:styleId="22">
    <w:name w:val="List 2"/>
    <w:basedOn w:val="a"/>
    <w:semiHidden/>
    <w:rsid w:val="00754665"/>
    <w:pPr>
      <w:ind w:leftChars="200" w:left="100" w:hangingChars="200" w:hanging="200"/>
    </w:pPr>
  </w:style>
  <w:style w:type="paragraph" w:customStyle="1" w:styleId="NUDT">
    <w:name w:val="NUDT正文"/>
    <w:basedOn w:val="a"/>
    <w:link w:val="NUDTChar"/>
    <w:rsid w:val="00754665"/>
    <w:pPr>
      <w:adjustRightInd w:val="0"/>
      <w:spacing w:line="300" w:lineRule="auto"/>
      <w:ind w:firstLineChars="200" w:firstLine="200"/>
      <w:textAlignment w:val="baseline"/>
    </w:pPr>
    <w:rPr>
      <w:rFonts w:cs="宋体"/>
      <w:kern w:val="0"/>
      <w:sz w:val="24"/>
    </w:rPr>
  </w:style>
  <w:style w:type="character" w:customStyle="1" w:styleId="NUDTChar">
    <w:name w:val="NUDT正文 Char"/>
    <w:basedOn w:val="a0"/>
    <w:link w:val="NUDT"/>
    <w:rsid w:val="00754665"/>
    <w:rPr>
      <w:rFonts w:cs="宋体"/>
      <w:kern w:val="0"/>
      <w:sz w:val="24"/>
      <w:szCs w:val="21"/>
    </w:rPr>
  </w:style>
  <w:style w:type="paragraph" w:styleId="a8">
    <w:name w:val="List Paragraph"/>
    <w:basedOn w:val="a"/>
    <w:uiPriority w:val="34"/>
    <w:qFormat/>
    <w:rsid w:val="00754665"/>
    <w:pPr>
      <w:ind w:firstLineChars="200" w:firstLine="420"/>
    </w:pPr>
  </w:style>
  <w:style w:type="paragraph" w:styleId="a9">
    <w:name w:val="No Spacing"/>
    <w:uiPriority w:val="1"/>
    <w:qFormat/>
    <w:rsid w:val="00D85136"/>
    <w:pPr>
      <w:widowControl w:val="0"/>
      <w:jc w:val="both"/>
    </w:pPr>
  </w:style>
  <w:style w:type="character" w:styleId="aa">
    <w:name w:val="Placeholder Text"/>
    <w:basedOn w:val="a0"/>
    <w:uiPriority w:val="99"/>
    <w:semiHidden/>
    <w:rsid w:val="00C01462"/>
    <w:rPr>
      <w:color w:val="808080"/>
    </w:rPr>
  </w:style>
  <w:style w:type="paragraph" w:styleId="ab">
    <w:name w:val="Date"/>
    <w:basedOn w:val="a"/>
    <w:next w:val="a"/>
    <w:link w:val="Char1"/>
    <w:uiPriority w:val="99"/>
    <w:semiHidden/>
    <w:unhideWhenUsed/>
    <w:rsid w:val="00ED0E41"/>
    <w:pPr>
      <w:ind w:leftChars="2500" w:left="100"/>
    </w:pPr>
  </w:style>
  <w:style w:type="character" w:customStyle="1" w:styleId="Char1">
    <w:name w:val="日期 Char"/>
    <w:basedOn w:val="a0"/>
    <w:link w:val="ab"/>
    <w:uiPriority w:val="99"/>
    <w:semiHidden/>
    <w:rsid w:val="00ED0E41"/>
  </w:style>
  <w:style w:type="paragraph" w:styleId="ac">
    <w:name w:val="Balloon Text"/>
    <w:basedOn w:val="a"/>
    <w:link w:val="Char2"/>
    <w:uiPriority w:val="99"/>
    <w:semiHidden/>
    <w:unhideWhenUsed/>
    <w:rsid w:val="005138D8"/>
    <w:rPr>
      <w:sz w:val="18"/>
      <w:szCs w:val="18"/>
    </w:rPr>
  </w:style>
  <w:style w:type="character" w:customStyle="1" w:styleId="Char2">
    <w:name w:val="批注框文本 Char"/>
    <w:basedOn w:val="a0"/>
    <w:link w:val="ac"/>
    <w:uiPriority w:val="99"/>
    <w:semiHidden/>
    <w:rsid w:val="005138D8"/>
    <w:rPr>
      <w:sz w:val="18"/>
      <w:szCs w:val="18"/>
    </w:rPr>
  </w:style>
  <w:style w:type="character" w:styleId="ad">
    <w:name w:val="Hyperlink"/>
    <w:basedOn w:val="a0"/>
    <w:uiPriority w:val="99"/>
    <w:unhideWhenUsed/>
    <w:rsid w:val="00FA63E3"/>
    <w:rPr>
      <w:color w:val="0563C1" w:themeColor="hyperlink"/>
      <w:u w:val="single"/>
    </w:rPr>
  </w:style>
  <w:style w:type="table" w:styleId="ae">
    <w:name w:val="Table Grid"/>
    <w:basedOn w:val="a1"/>
    <w:uiPriority w:val="39"/>
    <w:rsid w:val="00B64ED5"/>
    <w:rPr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line number"/>
    <w:basedOn w:val="a0"/>
    <w:uiPriority w:val="99"/>
    <w:semiHidden/>
    <w:unhideWhenUsed/>
    <w:rsid w:val="002F00DD"/>
  </w:style>
  <w:style w:type="character" w:customStyle="1" w:styleId="sc21">
    <w:name w:val="sc21"/>
    <w:basedOn w:val="a0"/>
    <w:rsid w:val="00AD06D3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61">
    <w:name w:val="sc161"/>
    <w:basedOn w:val="a0"/>
    <w:rsid w:val="00AD06D3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0">
    <w:name w:val="sc0"/>
    <w:basedOn w:val="a0"/>
    <w:rsid w:val="00AD06D3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AD06D3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AD06D3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a0"/>
    <w:rsid w:val="00AD06D3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a0"/>
    <w:rsid w:val="00AD06D3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91">
    <w:name w:val="sc91"/>
    <w:basedOn w:val="a0"/>
    <w:rsid w:val="00AD06D3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61">
    <w:name w:val="sc61"/>
    <w:basedOn w:val="a0"/>
    <w:rsid w:val="00AD06D3"/>
    <w:rPr>
      <w:rFonts w:ascii="Courier New" w:hAnsi="Courier New" w:cs="Courier New" w:hint="default"/>
      <w:color w:val="808080"/>
      <w:sz w:val="20"/>
      <w:szCs w:val="20"/>
    </w:rPr>
  </w:style>
  <w:style w:type="paragraph" w:styleId="af0">
    <w:name w:val="Normal (Web)"/>
    <w:basedOn w:val="a"/>
    <w:uiPriority w:val="99"/>
    <w:semiHidden/>
    <w:unhideWhenUsed/>
    <w:rsid w:val="00CD374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770C0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70C05"/>
    <w:rPr>
      <w:rFonts w:ascii="宋体" w:eastAsia="宋体" w:hAnsi="宋体" w:cs="宋体"/>
      <w:kern w:val="0"/>
      <w:sz w:val="24"/>
      <w:szCs w:val="24"/>
    </w:rPr>
  </w:style>
  <w:style w:type="character" w:customStyle="1" w:styleId="hljs-builtin">
    <w:name w:val="hljs-built_in"/>
    <w:basedOn w:val="a0"/>
    <w:rsid w:val="00770C05"/>
  </w:style>
  <w:style w:type="character" w:customStyle="1" w:styleId="hljs-string">
    <w:name w:val="hljs-string"/>
    <w:basedOn w:val="a0"/>
    <w:rsid w:val="00770C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8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275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61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548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2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12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0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00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06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35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74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281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93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36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6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0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21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6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6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99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116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01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09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41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2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59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7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77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49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344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78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14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60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06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678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15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9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85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77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25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93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6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64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22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54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27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99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493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76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11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18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11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45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77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1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3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3FAAAD-3828-4BB0-B0CE-66CE94CEA3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80</TotalTime>
  <Pages>19</Pages>
  <Words>2105</Words>
  <Characters>12003</Characters>
  <Application>Microsoft Office Word</Application>
  <DocSecurity>0</DocSecurity>
  <Lines>100</Lines>
  <Paragraphs>28</Paragraphs>
  <ScaleCrop>false</ScaleCrop>
  <Company> </Company>
  <LinksUpToDate>false</LinksUpToDate>
  <CharactersWithSpaces>140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健</dc:creator>
  <cp:keywords/>
  <dc:description/>
  <cp:lastModifiedBy>zhangjian</cp:lastModifiedBy>
  <cp:revision>2724</cp:revision>
  <cp:lastPrinted>2016-03-05T03:59:00Z</cp:lastPrinted>
  <dcterms:created xsi:type="dcterms:W3CDTF">2015-11-25T04:39:00Z</dcterms:created>
  <dcterms:modified xsi:type="dcterms:W3CDTF">2018-03-02T07:33:00Z</dcterms:modified>
</cp:coreProperties>
</file>